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wdp" ContentType="image/vnd.ms-phot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3298756" w14:textId="77777777" w:rsidR="0047396B" w:rsidRDefault="0047396B" w:rsidP="0047396B">
      <w:pPr>
        <w:spacing w:line="360" w:lineRule="auto"/>
        <w:jc w:val="center"/>
        <w:rPr>
          <w:rFonts w:ascii="Times New Roman" w:hAnsi="Times New Roman" w:cs="Times New Roman"/>
          <w:sz w:val="23"/>
          <w:szCs w:val="23"/>
        </w:rPr>
      </w:pPr>
      <w:r w:rsidRPr="0047396B">
        <w:rPr>
          <w:rFonts w:ascii="Times New Roman" w:hAnsi="Times New Roman" w:cs="Times New Roman"/>
          <w:sz w:val="23"/>
          <w:szCs w:val="23"/>
        </w:rPr>
        <w:t>Министерство науки и высшего образования Российской Федерации</w:t>
      </w:r>
    </w:p>
    <w:p w14:paraId="64779A9D" w14:textId="6BACE712" w:rsidR="0047396B" w:rsidRPr="0047396B" w:rsidRDefault="0047396B" w:rsidP="0047396B">
      <w:pPr>
        <w:spacing w:line="360" w:lineRule="auto"/>
        <w:jc w:val="center"/>
        <w:rPr>
          <w:rFonts w:ascii="Times New Roman" w:hAnsi="Times New Roman" w:cs="Times New Roman"/>
        </w:rPr>
      </w:pPr>
      <w:r w:rsidRPr="0047396B">
        <w:rPr>
          <w:rFonts w:ascii="Times New Roman" w:hAnsi="Times New Roman" w:cs="Times New Roman"/>
        </w:rPr>
        <w:t>Федерального государственного бюджетного образовательного учреждения высшего образования</w:t>
      </w:r>
    </w:p>
    <w:p w14:paraId="057AFFC0" w14:textId="77777777" w:rsidR="0047396B" w:rsidRDefault="0047396B" w:rsidP="0047396B">
      <w:pPr>
        <w:spacing w:line="360" w:lineRule="auto"/>
        <w:jc w:val="center"/>
        <w:rPr>
          <w:rFonts w:ascii="Times New Roman" w:hAnsi="Times New Roman" w:cs="Times New Roman"/>
          <w:sz w:val="23"/>
          <w:szCs w:val="23"/>
        </w:rPr>
      </w:pPr>
      <w:r w:rsidRPr="0047396B">
        <w:rPr>
          <w:rFonts w:ascii="Times New Roman" w:hAnsi="Times New Roman" w:cs="Times New Roman"/>
          <w:sz w:val="23"/>
          <w:szCs w:val="23"/>
        </w:rPr>
        <w:t>Московский государственный технический университет имени Н.Э. Баумана</w:t>
      </w:r>
    </w:p>
    <w:p w14:paraId="7CA9FD7B" w14:textId="77777777" w:rsidR="0047396B" w:rsidRDefault="0047396B" w:rsidP="0047396B">
      <w:pPr>
        <w:spacing w:line="360" w:lineRule="auto"/>
        <w:jc w:val="center"/>
        <w:rPr>
          <w:rFonts w:ascii="Times New Roman" w:hAnsi="Times New Roman" w:cs="Times New Roman"/>
          <w:sz w:val="23"/>
          <w:szCs w:val="23"/>
        </w:rPr>
      </w:pPr>
      <w:r w:rsidRPr="0047396B">
        <w:rPr>
          <w:rFonts w:ascii="Times New Roman" w:hAnsi="Times New Roman" w:cs="Times New Roman"/>
          <w:sz w:val="23"/>
          <w:szCs w:val="23"/>
        </w:rPr>
        <w:t>(национальный исследовательский университет)</w:t>
      </w:r>
    </w:p>
    <w:p w14:paraId="04E5F8FD" w14:textId="77777777" w:rsidR="00AB3268" w:rsidRDefault="0047396B" w:rsidP="0047396B">
      <w:pPr>
        <w:spacing w:line="360" w:lineRule="auto"/>
        <w:jc w:val="center"/>
        <w:rPr>
          <w:rFonts w:ascii="Times New Roman" w:hAnsi="Times New Roman" w:cs="Times New Roman"/>
          <w:sz w:val="23"/>
          <w:szCs w:val="23"/>
        </w:rPr>
      </w:pPr>
      <w:r w:rsidRPr="0047396B">
        <w:rPr>
          <w:rFonts w:ascii="Times New Roman" w:hAnsi="Times New Roman" w:cs="Times New Roman"/>
          <w:sz w:val="23"/>
          <w:szCs w:val="23"/>
        </w:rPr>
        <w:t>Московский техникум космического приборостроения</w:t>
      </w:r>
    </w:p>
    <w:p w14:paraId="26DC3B01" w14:textId="77777777" w:rsidR="00AB3268" w:rsidRDefault="00AB3268" w:rsidP="0047396B">
      <w:pPr>
        <w:spacing w:line="360" w:lineRule="auto"/>
        <w:jc w:val="center"/>
        <w:rPr>
          <w:rFonts w:ascii="Times New Roman" w:hAnsi="Times New Roman" w:cs="Times New Roman"/>
          <w:sz w:val="23"/>
          <w:szCs w:val="23"/>
        </w:rPr>
      </w:pPr>
    </w:p>
    <w:p w14:paraId="77EBA1BD" w14:textId="77777777" w:rsidR="00AB3268" w:rsidRDefault="00AB3268" w:rsidP="0047396B">
      <w:pPr>
        <w:spacing w:line="360" w:lineRule="auto"/>
        <w:jc w:val="center"/>
        <w:rPr>
          <w:rFonts w:ascii="Times New Roman" w:hAnsi="Times New Roman" w:cs="Times New Roman"/>
          <w:sz w:val="23"/>
          <w:szCs w:val="23"/>
        </w:rPr>
      </w:pPr>
    </w:p>
    <w:p w14:paraId="59F507AF" w14:textId="7E40ABCB" w:rsidR="0047396B" w:rsidRPr="00AB3268" w:rsidRDefault="00AB3268" w:rsidP="00AB3268">
      <w:pPr>
        <w:spacing w:line="360" w:lineRule="auto"/>
        <w:jc w:val="center"/>
        <w:rPr>
          <w:rFonts w:ascii="Times New Roman" w:hAnsi="Times New Roman" w:cs="Times New Roman"/>
          <w:b/>
          <w:bCs/>
          <w:sz w:val="36"/>
          <w:szCs w:val="36"/>
        </w:rPr>
      </w:pPr>
      <w:r w:rsidRPr="00AB3268">
        <w:rPr>
          <w:rFonts w:ascii="Times New Roman" w:hAnsi="Times New Roman" w:cs="Times New Roman"/>
          <w:b/>
          <w:bCs/>
          <w:sz w:val="36"/>
          <w:szCs w:val="36"/>
        </w:rPr>
        <w:t>РАЗРАБОТКА ПРОГРАММЫ ОБРАЩЕНИЯ КВАДРАТНОЙ МАТРИЦЫ С ПОМОЩЬЮ СХЕМЫ ГАУССА.</w:t>
      </w:r>
      <w:r w:rsidR="0047396B" w:rsidRPr="00AB3268">
        <w:rPr>
          <w:rFonts w:ascii="Times New Roman" w:hAnsi="Times New Roman" w:cs="Times New Roman"/>
          <w:b/>
          <w:bCs/>
          <w:sz w:val="36"/>
          <w:szCs w:val="36"/>
        </w:rPr>
        <w:br w:type="page"/>
      </w:r>
    </w:p>
    <w:sdt>
      <w:sdtPr>
        <w:rPr>
          <w:rFonts w:ascii="Times New Roman" w:eastAsiaTheme="minorHAnsi" w:hAnsi="Times New Roman" w:cs="Times New Roman"/>
          <w:color w:val="auto"/>
          <w:sz w:val="22"/>
          <w:szCs w:val="22"/>
          <w:lang w:eastAsia="en-US"/>
        </w:rPr>
        <w:id w:val="1749309269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2185BF0F" w14:textId="209046B3" w:rsidR="00992DAF" w:rsidRPr="00D87045" w:rsidRDefault="00992DAF" w:rsidP="00992DAF">
          <w:pPr>
            <w:pStyle w:val="ad"/>
            <w:spacing w:after="567" w:line="240" w:lineRule="auto"/>
            <w:jc w:val="center"/>
            <w:rPr>
              <w:rFonts w:ascii="Times New Roman" w:hAnsi="Times New Roman" w:cs="Times New Roman"/>
              <w:color w:val="auto"/>
              <w:sz w:val="36"/>
              <w:szCs w:val="36"/>
            </w:rPr>
          </w:pPr>
          <w:r w:rsidRPr="00D87045">
            <w:rPr>
              <w:rFonts w:ascii="Times New Roman" w:hAnsi="Times New Roman" w:cs="Times New Roman"/>
              <w:color w:val="auto"/>
              <w:sz w:val="36"/>
              <w:szCs w:val="36"/>
            </w:rPr>
            <w:t>СОДЕРЖАНИЕ</w:t>
          </w:r>
        </w:p>
        <w:p w14:paraId="2CFE15AE" w14:textId="4FD00635" w:rsidR="001F088B" w:rsidRPr="001F088B" w:rsidRDefault="00992DAF" w:rsidP="001F088B">
          <w:pPr>
            <w:pStyle w:val="17"/>
            <w:tabs>
              <w:tab w:val="right" w:leader="dot" w:pos="9345"/>
            </w:tabs>
            <w:spacing w:line="360" w:lineRule="auto"/>
            <w:jc w:val="right"/>
            <w:rPr>
              <w:rFonts w:ascii="Times New Roman" w:eastAsiaTheme="minorEastAsia" w:hAnsi="Times New Roman" w:cs="Times New Roman"/>
              <w:noProof/>
              <w:sz w:val="26"/>
              <w:szCs w:val="26"/>
              <w:lang w:eastAsia="ru-RU"/>
            </w:rPr>
          </w:pPr>
          <w:r w:rsidRPr="001B7E76">
            <w:rPr>
              <w:rFonts w:ascii="Times New Roman" w:hAnsi="Times New Roman" w:cs="Times New Roman"/>
              <w:sz w:val="24"/>
              <w:szCs w:val="24"/>
            </w:rPr>
            <w:fldChar w:fldCharType="begin"/>
          </w:r>
          <w:r w:rsidRPr="001B7E76">
            <w:rPr>
              <w:rFonts w:ascii="Times New Roman" w:hAnsi="Times New Roman" w:cs="Times New Roman"/>
              <w:sz w:val="24"/>
              <w:szCs w:val="24"/>
            </w:rPr>
            <w:instrText xml:space="preserve"> TOC \o "1-3" \h \z \u </w:instrText>
          </w:r>
          <w:r w:rsidRPr="001B7E76">
            <w:rPr>
              <w:rFonts w:ascii="Times New Roman" w:hAnsi="Times New Roman" w:cs="Times New Roman"/>
              <w:sz w:val="24"/>
              <w:szCs w:val="24"/>
            </w:rPr>
            <w:fldChar w:fldCharType="separate"/>
          </w:r>
          <w:hyperlink w:anchor="_Toc150090921" w:history="1">
            <w:r w:rsidR="001F088B" w:rsidRPr="001F088B">
              <w:rPr>
                <w:rStyle w:val="ae"/>
                <w:rFonts w:ascii="Times New Roman" w:hAnsi="Times New Roman" w:cs="Times New Roman"/>
                <w:noProof/>
                <w:sz w:val="26"/>
                <w:szCs w:val="26"/>
              </w:rPr>
              <w:t>ВВЕДЕНИЕ</w:t>
            </w:r>
            <w:r w:rsidR="001F088B" w:rsidRPr="001F088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="001F088B" w:rsidRPr="001F088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="001F088B" w:rsidRPr="001F088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150090921 \h </w:instrText>
            </w:r>
            <w:r w:rsidR="001F088B" w:rsidRPr="001F088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="001F088B" w:rsidRPr="001F088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1F088B" w:rsidRPr="001F088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3</w:t>
            </w:r>
            <w:r w:rsidR="001F088B" w:rsidRPr="001F088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2A928C1A" w14:textId="045294A9" w:rsidR="001F088B" w:rsidRPr="001F088B" w:rsidRDefault="001F088B" w:rsidP="001F088B">
          <w:pPr>
            <w:pStyle w:val="17"/>
            <w:tabs>
              <w:tab w:val="right" w:leader="dot" w:pos="9345"/>
            </w:tabs>
            <w:spacing w:line="360" w:lineRule="auto"/>
            <w:jc w:val="right"/>
            <w:rPr>
              <w:rFonts w:ascii="Times New Roman" w:eastAsiaTheme="minorEastAsia" w:hAnsi="Times New Roman" w:cs="Times New Roman"/>
              <w:noProof/>
              <w:sz w:val="26"/>
              <w:szCs w:val="26"/>
              <w:lang w:eastAsia="ru-RU"/>
            </w:rPr>
          </w:pPr>
          <w:hyperlink w:anchor="_Toc150090922" w:history="1">
            <w:r w:rsidRPr="001F088B">
              <w:rPr>
                <w:rStyle w:val="ae"/>
                <w:rFonts w:ascii="Times New Roman" w:hAnsi="Times New Roman" w:cs="Times New Roman"/>
                <w:noProof/>
                <w:sz w:val="26"/>
                <w:szCs w:val="26"/>
              </w:rPr>
              <w:t>1 Постановка задачи</w:t>
            </w:r>
            <w:r w:rsidRPr="001F088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Pr="001F088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Pr="001F088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150090922 \h </w:instrText>
            </w:r>
            <w:r w:rsidRPr="001F088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Pr="001F088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Pr="001F088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4</w:t>
            </w:r>
            <w:r w:rsidRPr="001F088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53159DC2" w14:textId="6548FCB6" w:rsidR="001F088B" w:rsidRPr="001F088B" w:rsidRDefault="001F088B" w:rsidP="001F088B">
          <w:pPr>
            <w:pStyle w:val="21"/>
            <w:tabs>
              <w:tab w:val="right" w:leader="dot" w:pos="9345"/>
            </w:tabs>
            <w:spacing w:line="360" w:lineRule="auto"/>
            <w:jc w:val="right"/>
            <w:rPr>
              <w:rFonts w:ascii="Times New Roman" w:eastAsiaTheme="minorEastAsia" w:hAnsi="Times New Roman" w:cs="Times New Roman"/>
              <w:noProof/>
              <w:sz w:val="26"/>
              <w:szCs w:val="26"/>
              <w:lang w:eastAsia="ru-RU"/>
            </w:rPr>
          </w:pPr>
          <w:hyperlink w:anchor="_Toc150090923" w:history="1">
            <w:r w:rsidRPr="001F088B">
              <w:rPr>
                <w:rStyle w:val="ae"/>
                <w:rFonts w:ascii="Times New Roman" w:hAnsi="Times New Roman" w:cs="Times New Roman"/>
                <w:noProof/>
                <w:sz w:val="26"/>
                <w:szCs w:val="26"/>
              </w:rPr>
              <w:t>1.1 Метод Гаусса.</w:t>
            </w:r>
            <w:r w:rsidRPr="001F088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Pr="001F088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Pr="001F088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150090923 \h </w:instrText>
            </w:r>
            <w:r w:rsidRPr="001F088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Pr="001F088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Pr="001F088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5</w:t>
            </w:r>
            <w:r w:rsidRPr="001F088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7F51ECEC" w14:textId="79D7E936" w:rsidR="001F088B" w:rsidRPr="001F088B" w:rsidRDefault="001F088B" w:rsidP="001F088B">
          <w:pPr>
            <w:pStyle w:val="21"/>
            <w:tabs>
              <w:tab w:val="right" w:leader="dot" w:pos="9345"/>
            </w:tabs>
            <w:spacing w:line="360" w:lineRule="auto"/>
            <w:jc w:val="right"/>
            <w:rPr>
              <w:rFonts w:ascii="Times New Roman" w:eastAsiaTheme="minorEastAsia" w:hAnsi="Times New Roman" w:cs="Times New Roman"/>
              <w:noProof/>
              <w:sz w:val="26"/>
              <w:szCs w:val="26"/>
              <w:lang w:eastAsia="ru-RU"/>
            </w:rPr>
          </w:pPr>
          <w:hyperlink w:anchor="_Toc150090924" w:history="1">
            <w:r w:rsidRPr="001F088B">
              <w:rPr>
                <w:rStyle w:val="ae"/>
                <w:rFonts w:ascii="Times New Roman" w:hAnsi="Times New Roman" w:cs="Times New Roman"/>
                <w:noProof/>
                <w:sz w:val="26"/>
                <w:szCs w:val="26"/>
              </w:rPr>
              <w:t>1.2 Системные требования, предъявляемые к программе</w:t>
            </w:r>
            <w:r w:rsidRPr="001F088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Pr="001F088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Pr="001F088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150090924 \h </w:instrText>
            </w:r>
            <w:r w:rsidRPr="001F088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Pr="001F088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Pr="001F088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7</w:t>
            </w:r>
            <w:r w:rsidRPr="001F088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04FB0496" w14:textId="18470B2E" w:rsidR="001F088B" w:rsidRPr="001F088B" w:rsidRDefault="001F088B" w:rsidP="001F088B">
          <w:pPr>
            <w:pStyle w:val="17"/>
            <w:tabs>
              <w:tab w:val="right" w:leader="dot" w:pos="9345"/>
            </w:tabs>
            <w:spacing w:line="360" w:lineRule="auto"/>
            <w:jc w:val="right"/>
            <w:rPr>
              <w:rFonts w:ascii="Times New Roman" w:eastAsiaTheme="minorEastAsia" w:hAnsi="Times New Roman" w:cs="Times New Roman"/>
              <w:noProof/>
              <w:sz w:val="26"/>
              <w:szCs w:val="26"/>
              <w:lang w:eastAsia="ru-RU"/>
            </w:rPr>
          </w:pPr>
          <w:hyperlink w:anchor="_Toc150090925" w:history="1">
            <w:r w:rsidRPr="001F088B">
              <w:rPr>
                <w:rStyle w:val="ae"/>
                <w:rFonts w:ascii="Times New Roman" w:hAnsi="Times New Roman" w:cs="Times New Roman"/>
                <w:noProof/>
                <w:sz w:val="26"/>
                <w:szCs w:val="26"/>
              </w:rPr>
              <w:t>2 Структура программы</w:t>
            </w:r>
            <w:r w:rsidRPr="001F088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Pr="001F088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Pr="001F088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150090925 \h </w:instrText>
            </w:r>
            <w:r w:rsidRPr="001F088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Pr="001F088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Pr="001F088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9</w:t>
            </w:r>
            <w:r w:rsidRPr="001F088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2CEBA2DE" w14:textId="5398C854" w:rsidR="001F088B" w:rsidRPr="001F088B" w:rsidRDefault="001F088B" w:rsidP="001F088B">
          <w:pPr>
            <w:pStyle w:val="17"/>
            <w:tabs>
              <w:tab w:val="right" w:leader="dot" w:pos="9345"/>
            </w:tabs>
            <w:spacing w:line="360" w:lineRule="auto"/>
            <w:jc w:val="right"/>
            <w:rPr>
              <w:rFonts w:ascii="Times New Roman" w:eastAsiaTheme="minorEastAsia" w:hAnsi="Times New Roman" w:cs="Times New Roman"/>
              <w:noProof/>
              <w:sz w:val="26"/>
              <w:szCs w:val="26"/>
              <w:lang w:eastAsia="ru-RU"/>
            </w:rPr>
          </w:pPr>
          <w:hyperlink w:anchor="_Toc150090926" w:history="1">
            <w:r w:rsidRPr="001F088B">
              <w:rPr>
                <w:rStyle w:val="ae"/>
                <w:rFonts w:ascii="Times New Roman" w:hAnsi="Times New Roman" w:cs="Times New Roman"/>
                <w:noProof/>
                <w:sz w:val="26"/>
                <w:szCs w:val="26"/>
              </w:rPr>
              <w:t>3 Схемы алгоритма программы</w:t>
            </w:r>
            <w:r w:rsidRPr="001F088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Pr="001F088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Pr="001F088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150090926 \h </w:instrText>
            </w:r>
            <w:r w:rsidRPr="001F088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Pr="001F088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Pr="001F088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12</w:t>
            </w:r>
            <w:r w:rsidRPr="001F088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66D3F736" w14:textId="18BDAED2" w:rsidR="001F088B" w:rsidRPr="001F088B" w:rsidRDefault="001F088B" w:rsidP="001F088B">
          <w:pPr>
            <w:pStyle w:val="17"/>
            <w:tabs>
              <w:tab w:val="right" w:leader="dot" w:pos="9345"/>
            </w:tabs>
            <w:spacing w:line="360" w:lineRule="auto"/>
            <w:jc w:val="right"/>
            <w:rPr>
              <w:rFonts w:ascii="Times New Roman" w:eastAsiaTheme="minorEastAsia" w:hAnsi="Times New Roman" w:cs="Times New Roman"/>
              <w:noProof/>
              <w:sz w:val="26"/>
              <w:szCs w:val="26"/>
              <w:lang w:eastAsia="ru-RU"/>
            </w:rPr>
          </w:pPr>
          <w:hyperlink w:anchor="_Toc150090927" w:history="1">
            <w:r w:rsidRPr="001F088B">
              <w:rPr>
                <w:rStyle w:val="ae"/>
                <w:rFonts w:ascii="Times New Roman" w:hAnsi="Times New Roman" w:cs="Times New Roman"/>
                <w:noProof/>
                <w:sz w:val="26"/>
                <w:szCs w:val="26"/>
              </w:rPr>
              <w:t>4 Отладка программы</w:t>
            </w:r>
            <w:r w:rsidRPr="001F088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Pr="001F088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Pr="001F088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150090927 \h </w:instrText>
            </w:r>
            <w:r w:rsidRPr="001F088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Pr="001F088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Pr="001F088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13</w:t>
            </w:r>
            <w:r w:rsidRPr="001F088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6CBFC747" w14:textId="32B29F3A" w:rsidR="001F088B" w:rsidRPr="001F088B" w:rsidRDefault="001F088B" w:rsidP="001F088B">
          <w:pPr>
            <w:pStyle w:val="21"/>
            <w:tabs>
              <w:tab w:val="right" w:leader="dot" w:pos="9345"/>
            </w:tabs>
            <w:spacing w:line="360" w:lineRule="auto"/>
            <w:jc w:val="right"/>
            <w:rPr>
              <w:rFonts w:ascii="Times New Roman" w:eastAsiaTheme="minorEastAsia" w:hAnsi="Times New Roman" w:cs="Times New Roman"/>
              <w:noProof/>
              <w:sz w:val="26"/>
              <w:szCs w:val="26"/>
              <w:lang w:eastAsia="ru-RU"/>
            </w:rPr>
          </w:pPr>
          <w:hyperlink w:anchor="_Toc150090928" w:history="1">
            <w:r w:rsidRPr="001F088B">
              <w:rPr>
                <w:rStyle w:val="ae"/>
                <w:rFonts w:ascii="Times New Roman" w:hAnsi="Times New Roman" w:cs="Times New Roman"/>
                <w:noProof/>
                <w:sz w:val="26"/>
                <w:szCs w:val="26"/>
              </w:rPr>
              <w:t>4.1 Синтаксические ошибки, обнаруженные в программе.</w:t>
            </w:r>
            <w:r w:rsidRPr="001F088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Pr="001F088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Pr="001F088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150090928 \h </w:instrText>
            </w:r>
            <w:r w:rsidRPr="001F088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Pr="001F088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Pr="001F088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13</w:t>
            </w:r>
            <w:r w:rsidRPr="001F088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144CE7E1" w14:textId="43FC8748" w:rsidR="001F088B" w:rsidRPr="001F088B" w:rsidRDefault="001F088B" w:rsidP="001F088B">
          <w:pPr>
            <w:pStyle w:val="21"/>
            <w:tabs>
              <w:tab w:val="right" w:leader="dot" w:pos="9345"/>
            </w:tabs>
            <w:spacing w:line="360" w:lineRule="auto"/>
            <w:jc w:val="right"/>
            <w:rPr>
              <w:rFonts w:ascii="Times New Roman" w:eastAsiaTheme="minorEastAsia" w:hAnsi="Times New Roman" w:cs="Times New Roman"/>
              <w:noProof/>
              <w:sz w:val="26"/>
              <w:szCs w:val="26"/>
              <w:lang w:eastAsia="ru-RU"/>
            </w:rPr>
          </w:pPr>
          <w:hyperlink w:anchor="_Toc150090929" w:history="1">
            <w:r w:rsidRPr="001F088B">
              <w:rPr>
                <w:rStyle w:val="ae"/>
                <w:rFonts w:ascii="Times New Roman" w:hAnsi="Times New Roman" w:cs="Times New Roman"/>
                <w:noProof/>
                <w:sz w:val="26"/>
                <w:szCs w:val="26"/>
              </w:rPr>
              <w:t>4.2 Ошибки компоновки, обнаруженные в программе</w:t>
            </w:r>
            <w:r w:rsidRPr="001F088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Pr="001F088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Pr="001F088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150090929 \h </w:instrText>
            </w:r>
            <w:r w:rsidRPr="001F088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Pr="001F088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Pr="001F088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13</w:t>
            </w:r>
            <w:r w:rsidRPr="001F088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65686A98" w14:textId="7EF1C1EB" w:rsidR="001F088B" w:rsidRPr="001F088B" w:rsidRDefault="001F088B" w:rsidP="001F088B">
          <w:pPr>
            <w:pStyle w:val="17"/>
            <w:tabs>
              <w:tab w:val="right" w:leader="dot" w:pos="9345"/>
            </w:tabs>
            <w:spacing w:line="360" w:lineRule="auto"/>
            <w:jc w:val="right"/>
            <w:rPr>
              <w:rFonts w:ascii="Times New Roman" w:eastAsiaTheme="minorEastAsia" w:hAnsi="Times New Roman" w:cs="Times New Roman"/>
              <w:noProof/>
              <w:sz w:val="26"/>
              <w:szCs w:val="26"/>
              <w:lang w:eastAsia="ru-RU"/>
            </w:rPr>
          </w:pPr>
          <w:hyperlink w:anchor="_Toc150090930" w:history="1">
            <w:r w:rsidRPr="001F088B">
              <w:rPr>
                <w:rStyle w:val="ae"/>
                <w:rFonts w:ascii="Times New Roman" w:hAnsi="Times New Roman" w:cs="Times New Roman"/>
                <w:noProof/>
                <w:sz w:val="26"/>
                <w:szCs w:val="26"/>
              </w:rPr>
              <w:t>5 Оптимизация программы</w:t>
            </w:r>
            <w:r w:rsidRPr="001F088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Pr="001F088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Pr="001F088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150090930 \h </w:instrText>
            </w:r>
            <w:r w:rsidRPr="001F088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Pr="001F088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Pr="001F088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14</w:t>
            </w:r>
            <w:r w:rsidRPr="001F088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71CE2A79" w14:textId="333D5658" w:rsidR="001F088B" w:rsidRPr="001F088B" w:rsidRDefault="001F088B" w:rsidP="001F088B">
          <w:pPr>
            <w:pStyle w:val="17"/>
            <w:tabs>
              <w:tab w:val="right" w:leader="dot" w:pos="9345"/>
            </w:tabs>
            <w:spacing w:line="360" w:lineRule="auto"/>
            <w:jc w:val="right"/>
            <w:rPr>
              <w:rFonts w:ascii="Times New Roman" w:eastAsiaTheme="minorEastAsia" w:hAnsi="Times New Roman" w:cs="Times New Roman"/>
              <w:noProof/>
              <w:sz w:val="26"/>
              <w:szCs w:val="26"/>
              <w:lang w:eastAsia="ru-RU"/>
            </w:rPr>
          </w:pPr>
          <w:hyperlink w:anchor="_Toc150090931" w:history="1">
            <w:r w:rsidRPr="001F088B">
              <w:rPr>
                <w:rStyle w:val="ae"/>
                <w:rFonts w:ascii="Times New Roman" w:hAnsi="Times New Roman" w:cs="Times New Roman"/>
                <w:noProof/>
                <w:sz w:val="26"/>
                <w:szCs w:val="26"/>
              </w:rPr>
              <w:t>6 Тестирование программы</w:t>
            </w:r>
            <w:r w:rsidRPr="001F088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Pr="001F088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Pr="001F088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150090931 \h </w:instrText>
            </w:r>
            <w:r w:rsidRPr="001F088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Pr="001F088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Pr="001F088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18</w:t>
            </w:r>
            <w:r w:rsidRPr="001F088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0D405B52" w14:textId="2502C889" w:rsidR="001F088B" w:rsidRPr="001F088B" w:rsidRDefault="001F088B" w:rsidP="001F088B">
          <w:pPr>
            <w:pStyle w:val="21"/>
            <w:tabs>
              <w:tab w:val="right" w:leader="dot" w:pos="9345"/>
            </w:tabs>
            <w:spacing w:line="360" w:lineRule="auto"/>
            <w:jc w:val="right"/>
            <w:rPr>
              <w:rFonts w:ascii="Times New Roman" w:eastAsiaTheme="minorEastAsia" w:hAnsi="Times New Roman" w:cs="Times New Roman"/>
              <w:noProof/>
              <w:sz w:val="26"/>
              <w:szCs w:val="26"/>
              <w:lang w:eastAsia="ru-RU"/>
            </w:rPr>
          </w:pPr>
          <w:hyperlink w:anchor="_Toc150090932" w:history="1">
            <w:r w:rsidRPr="001F088B">
              <w:rPr>
                <w:rStyle w:val="ae"/>
                <w:rFonts w:ascii="Times New Roman" w:hAnsi="Times New Roman" w:cs="Times New Roman"/>
                <w:noProof/>
                <w:sz w:val="26"/>
                <w:szCs w:val="26"/>
              </w:rPr>
              <w:t>6.1 Тестирование в нормальных условиях</w:t>
            </w:r>
            <w:r w:rsidRPr="001F088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Pr="001F088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Pr="001F088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150090932 \h </w:instrText>
            </w:r>
            <w:r w:rsidRPr="001F088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Pr="001F088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Pr="001F088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18</w:t>
            </w:r>
            <w:r w:rsidRPr="001F088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78FC19E6" w14:textId="4C2ADD65" w:rsidR="001F088B" w:rsidRPr="001F088B" w:rsidRDefault="001F088B" w:rsidP="001F088B">
          <w:pPr>
            <w:pStyle w:val="21"/>
            <w:tabs>
              <w:tab w:val="right" w:leader="dot" w:pos="9345"/>
            </w:tabs>
            <w:spacing w:line="360" w:lineRule="auto"/>
            <w:jc w:val="right"/>
            <w:rPr>
              <w:rFonts w:ascii="Times New Roman" w:eastAsiaTheme="minorEastAsia" w:hAnsi="Times New Roman" w:cs="Times New Roman"/>
              <w:noProof/>
              <w:sz w:val="26"/>
              <w:szCs w:val="26"/>
              <w:lang w:eastAsia="ru-RU"/>
            </w:rPr>
          </w:pPr>
          <w:hyperlink w:anchor="_Toc150090933" w:history="1">
            <w:r w:rsidRPr="001F088B">
              <w:rPr>
                <w:rStyle w:val="ae"/>
                <w:rFonts w:ascii="Times New Roman" w:hAnsi="Times New Roman" w:cs="Times New Roman"/>
                <w:noProof/>
                <w:sz w:val="26"/>
                <w:szCs w:val="26"/>
              </w:rPr>
              <w:t>6.2 Тестирование в экстремальных условиях</w:t>
            </w:r>
            <w:r w:rsidRPr="001F088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Pr="001F088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Pr="001F088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150090933 \h </w:instrText>
            </w:r>
            <w:r w:rsidRPr="001F088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Pr="001F088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Pr="001F088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20</w:t>
            </w:r>
            <w:r w:rsidRPr="001F088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7A7A86D6" w14:textId="697A5521" w:rsidR="001F088B" w:rsidRPr="001F088B" w:rsidRDefault="001F088B" w:rsidP="001F088B">
          <w:pPr>
            <w:pStyle w:val="21"/>
            <w:tabs>
              <w:tab w:val="right" w:leader="dot" w:pos="9345"/>
            </w:tabs>
            <w:spacing w:line="360" w:lineRule="auto"/>
            <w:jc w:val="right"/>
            <w:rPr>
              <w:rFonts w:ascii="Times New Roman" w:eastAsiaTheme="minorEastAsia" w:hAnsi="Times New Roman" w:cs="Times New Roman"/>
              <w:noProof/>
              <w:sz w:val="26"/>
              <w:szCs w:val="26"/>
              <w:lang w:eastAsia="ru-RU"/>
            </w:rPr>
          </w:pPr>
          <w:hyperlink w:anchor="_Toc150090934" w:history="1">
            <w:r w:rsidRPr="001F088B">
              <w:rPr>
                <w:rStyle w:val="ae"/>
                <w:rFonts w:ascii="Times New Roman" w:hAnsi="Times New Roman" w:cs="Times New Roman"/>
                <w:noProof/>
                <w:sz w:val="26"/>
                <w:szCs w:val="26"/>
              </w:rPr>
              <w:t>6.3 Тестирование в исключительных ситуациях</w:t>
            </w:r>
            <w:r w:rsidRPr="001F088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Pr="001F088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Pr="001F088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150090934 \h </w:instrText>
            </w:r>
            <w:r w:rsidRPr="001F088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Pr="001F088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Pr="001F088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21</w:t>
            </w:r>
            <w:r w:rsidRPr="001F088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4993AA5D" w14:textId="529CE61D" w:rsidR="001F088B" w:rsidRPr="001F088B" w:rsidRDefault="001F088B" w:rsidP="001F088B">
          <w:pPr>
            <w:pStyle w:val="17"/>
            <w:tabs>
              <w:tab w:val="right" w:leader="dot" w:pos="9345"/>
            </w:tabs>
            <w:spacing w:line="360" w:lineRule="auto"/>
            <w:jc w:val="right"/>
            <w:rPr>
              <w:rFonts w:ascii="Times New Roman" w:eastAsiaTheme="minorEastAsia" w:hAnsi="Times New Roman" w:cs="Times New Roman"/>
              <w:noProof/>
              <w:sz w:val="26"/>
              <w:szCs w:val="26"/>
              <w:lang w:eastAsia="ru-RU"/>
            </w:rPr>
          </w:pPr>
          <w:hyperlink w:anchor="_Toc150090935" w:history="1">
            <w:r w:rsidRPr="001F088B">
              <w:rPr>
                <w:rStyle w:val="ae"/>
                <w:rFonts w:ascii="Times New Roman" w:hAnsi="Times New Roman" w:cs="Times New Roman"/>
                <w:noProof/>
                <w:sz w:val="26"/>
                <w:szCs w:val="26"/>
              </w:rPr>
              <w:t>7 Руководство пользователя</w:t>
            </w:r>
            <w:r w:rsidRPr="001F088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Pr="001F088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Pr="001F088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150090935 \h </w:instrText>
            </w:r>
            <w:r w:rsidRPr="001F088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Pr="001F088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Pr="001F088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24</w:t>
            </w:r>
            <w:r w:rsidRPr="001F088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40FB9DE8" w14:textId="74F3AF4E" w:rsidR="001F088B" w:rsidRPr="001F088B" w:rsidRDefault="001F088B" w:rsidP="001F088B">
          <w:pPr>
            <w:pStyle w:val="17"/>
            <w:tabs>
              <w:tab w:val="right" w:leader="dot" w:pos="9345"/>
            </w:tabs>
            <w:spacing w:line="360" w:lineRule="auto"/>
            <w:jc w:val="right"/>
            <w:rPr>
              <w:rFonts w:ascii="Times New Roman" w:eastAsiaTheme="minorEastAsia" w:hAnsi="Times New Roman" w:cs="Times New Roman"/>
              <w:noProof/>
              <w:sz w:val="26"/>
              <w:szCs w:val="26"/>
              <w:lang w:eastAsia="ru-RU"/>
            </w:rPr>
          </w:pPr>
          <w:hyperlink w:anchor="_Toc150090936" w:history="1">
            <w:r w:rsidRPr="001F088B">
              <w:rPr>
                <w:rStyle w:val="ae"/>
                <w:rFonts w:ascii="Times New Roman" w:hAnsi="Times New Roman" w:cs="Times New Roman"/>
                <w:noProof/>
                <w:sz w:val="26"/>
                <w:szCs w:val="26"/>
              </w:rPr>
              <w:t>ЗАКЛЮЧЕНИЕ</w:t>
            </w:r>
            <w:r w:rsidRPr="001F088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Pr="001F088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Pr="001F088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150090936 \h </w:instrText>
            </w:r>
            <w:r w:rsidRPr="001F088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Pr="001F088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Pr="001F088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26</w:t>
            </w:r>
            <w:r w:rsidRPr="001F088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0FE5AB3F" w14:textId="49BE5BC5" w:rsidR="001F088B" w:rsidRPr="001F088B" w:rsidRDefault="001F088B" w:rsidP="001F088B">
          <w:pPr>
            <w:pStyle w:val="17"/>
            <w:tabs>
              <w:tab w:val="right" w:leader="dot" w:pos="9345"/>
            </w:tabs>
            <w:spacing w:line="360" w:lineRule="auto"/>
            <w:jc w:val="right"/>
            <w:rPr>
              <w:rFonts w:ascii="Times New Roman" w:eastAsiaTheme="minorEastAsia" w:hAnsi="Times New Roman" w:cs="Times New Roman"/>
              <w:noProof/>
              <w:sz w:val="26"/>
              <w:szCs w:val="26"/>
              <w:lang w:eastAsia="ru-RU"/>
            </w:rPr>
          </w:pPr>
          <w:hyperlink w:anchor="_Toc150090937" w:history="1">
            <w:r w:rsidRPr="001F088B">
              <w:rPr>
                <w:rStyle w:val="ae"/>
                <w:rFonts w:ascii="Times New Roman" w:hAnsi="Times New Roman" w:cs="Times New Roman"/>
                <w:noProof/>
                <w:sz w:val="26"/>
                <w:szCs w:val="26"/>
              </w:rPr>
              <w:t>СПИСОК ИСПОЛЬЗУЕМЫХ ИСТОЧНИКОВ</w:t>
            </w:r>
            <w:r w:rsidRPr="001F088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Pr="001F088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Pr="001F088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150090937 \h </w:instrText>
            </w:r>
            <w:r w:rsidRPr="001F088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Pr="001F088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Pr="001F088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27</w:t>
            </w:r>
            <w:r w:rsidRPr="001F088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78E73AD1" w14:textId="49024DD7" w:rsidR="001F088B" w:rsidRPr="001F088B" w:rsidRDefault="001F088B" w:rsidP="001F088B">
          <w:pPr>
            <w:pStyle w:val="17"/>
            <w:tabs>
              <w:tab w:val="right" w:leader="dot" w:pos="9345"/>
            </w:tabs>
            <w:spacing w:line="360" w:lineRule="auto"/>
            <w:jc w:val="right"/>
            <w:rPr>
              <w:rFonts w:ascii="Times New Roman" w:eastAsiaTheme="minorEastAsia" w:hAnsi="Times New Roman" w:cs="Times New Roman"/>
              <w:noProof/>
              <w:sz w:val="26"/>
              <w:szCs w:val="26"/>
              <w:lang w:eastAsia="ru-RU"/>
            </w:rPr>
          </w:pPr>
          <w:hyperlink w:anchor="_Toc150090938" w:history="1">
            <w:r w:rsidRPr="001F088B">
              <w:rPr>
                <w:rStyle w:val="ae"/>
                <w:rFonts w:ascii="Times New Roman" w:hAnsi="Times New Roman" w:cs="Times New Roman"/>
                <w:noProof/>
                <w:sz w:val="26"/>
                <w:szCs w:val="26"/>
              </w:rPr>
              <w:t>ПРИЛОЖЕНИЕ А</w:t>
            </w:r>
            <w:r w:rsidRPr="001F088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Pr="001F088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Pr="001F088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150090938 \h </w:instrText>
            </w:r>
            <w:r w:rsidRPr="001F088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Pr="001F088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Pr="001F088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28</w:t>
            </w:r>
            <w:r w:rsidRPr="001F088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59C86733" w14:textId="796E8C43" w:rsidR="001F088B" w:rsidRDefault="001F088B" w:rsidP="001F088B">
          <w:pPr>
            <w:pStyle w:val="17"/>
            <w:tabs>
              <w:tab w:val="right" w:leader="dot" w:pos="9345"/>
            </w:tabs>
            <w:spacing w:line="360" w:lineRule="auto"/>
            <w:jc w:val="right"/>
            <w:rPr>
              <w:rFonts w:eastAsiaTheme="minorEastAsia"/>
              <w:noProof/>
              <w:lang w:eastAsia="ru-RU"/>
            </w:rPr>
          </w:pPr>
          <w:hyperlink w:anchor="_Toc150090939" w:history="1">
            <w:r w:rsidRPr="001F088B">
              <w:rPr>
                <w:rStyle w:val="ae"/>
                <w:rFonts w:ascii="Times New Roman" w:hAnsi="Times New Roman" w:cs="Times New Roman"/>
                <w:noProof/>
                <w:sz w:val="26"/>
                <w:szCs w:val="26"/>
              </w:rPr>
              <w:t>ПРИЛОЖЕНИЕ Б</w:t>
            </w:r>
            <w:r w:rsidRPr="001F088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Pr="001F088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Pr="001F088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150090939 \h </w:instrText>
            </w:r>
            <w:r w:rsidRPr="001F088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Pr="001F088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Pr="001F088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34</w:t>
            </w:r>
            <w:r w:rsidRPr="001F088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22FF7938" w14:textId="782BF25B" w:rsidR="00992DAF" w:rsidRDefault="00992DAF" w:rsidP="001B7E76">
          <w:pPr>
            <w:spacing w:line="360" w:lineRule="auto"/>
          </w:pPr>
          <w:r w:rsidRPr="001B7E76">
            <w:rPr>
              <w:rFonts w:ascii="Times New Roman" w:hAnsi="Times New Roman" w:cs="Times New Roman"/>
              <w:b/>
              <w:bCs/>
              <w:sz w:val="24"/>
              <w:szCs w:val="24"/>
            </w:rPr>
            <w:fldChar w:fldCharType="end"/>
          </w:r>
        </w:p>
      </w:sdtContent>
    </w:sdt>
    <w:p w14:paraId="2F82DCC8" w14:textId="77777777" w:rsidR="00796F23" w:rsidRDefault="00796F23">
      <w:pPr>
        <w:rPr>
          <w:rFonts w:ascii="Times New Roman" w:hAnsi="Times New Roman" w:cs="Times New Roman"/>
          <w:sz w:val="36"/>
          <w:szCs w:val="36"/>
        </w:rPr>
      </w:pPr>
      <w:r>
        <w:rPr>
          <w:rFonts w:ascii="Times New Roman" w:hAnsi="Times New Roman" w:cs="Times New Roman"/>
          <w:sz w:val="36"/>
          <w:szCs w:val="36"/>
        </w:rPr>
        <w:br w:type="page"/>
      </w:r>
    </w:p>
    <w:p w14:paraId="26C02BF3" w14:textId="628BFD57" w:rsidR="003D6307" w:rsidRPr="003D6307" w:rsidRDefault="003D6307" w:rsidP="00230F7E">
      <w:pPr>
        <w:pStyle w:val="13"/>
        <w:jc w:val="center"/>
      </w:pPr>
      <w:bookmarkStart w:id="0" w:name="_Toc150090921"/>
      <w:r>
        <w:lastRenderedPageBreak/>
        <w:t>ВВЕДЕНИЕ</w:t>
      </w:r>
      <w:bookmarkEnd w:id="0"/>
    </w:p>
    <w:p w14:paraId="36C544F2" w14:textId="657D01A0" w:rsidR="00685D51" w:rsidRPr="00685D51" w:rsidRDefault="00685D51" w:rsidP="00685D51">
      <w:pPr>
        <w:pStyle w:val="11"/>
      </w:pPr>
      <w:r w:rsidRPr="00685D51">
        <w:t>Линейная алгебра является фундаментальной областью математики, находящей широкое применение в различных областях науки и техники. В частности, квадратные матрицы играют ключевую роль при решении систем линейных уравнений, определении собственных значений и собственных векторов, а также в различных алгоритмах и методологиях обработки данных.</w:t>
      </w:r>
    </w:p>
    <w:p w14:paraId="27571FEC" w14:textId="1720EEFC" w:rsidR="00685D51" w:rsidRPr="00685D51" w:rsidRDefault="00685D51" w:rsidP="00685D51">
      <w:pPr>
        <w:pStyle w:val="11"/>
      </w:pPr>
      <w:r w:rsidRPr="00685D51">
        <w:t>Одним из основных методов инвертирования квадратных матриц является метод исключения Гаусса. Этот метод позволяет преобразовать исходную матрицу в матрицу тождества или найти ее обратную величину. Эти задачи являются важнейшими при решении систем линейных уравнений, матричных вычислениях и других приложениях.</w:t>
      </w:r>
    </w:p>
    <w:p w14:paraId="79E76D66" w14:textId="1505B5ED" w:rsidR="00685D51" w:rsidRPr="00685D51" w:rsidRDefault="00685D51" w:rsidP="00685D51">
      <w:pPr>
        <w:pStyle w:val="11"/>
      </w:pPr>
      <w:r w:rsidRPr="00685D51">
        <w:t>В данной курсовой работе мы рассмотрим процесс инвертирования квадратной матрицы методом исключения Гаусса с помощью языка программирования Python. Язык Python, известный своими надежными возможностями и обширной экосистемой библиотек для матричных операций и численных методов, оказался удачным выбором для нашей работы. Мы рассмотрим теоретические основы схемы исключения Гаусса, а затем реализуем соответствующий алгоритм на языке Python.</w:t>
      </w:r>
    </w:p>
    <w:p w14:paraId="033196A5" w14:textId="6C2CFD7E" w:rsidR="003D6307" w:rsidRDefault="00685D51" w:rsidP="00685D51">
      <w:pPr>
        <w:pStyle w:val="11"/>
      </w:pPr>
      <w:r w:rsidRPr="00685D51">
        <w:t>Программа, созданная в ходе выполнения курсового проекта, к его завершению должна уметь инвертировать квадратную матрицу по методу Гаусса.</w:t>
      </w:r>
      <w:r w:rsidR="003D6307">
        <w:br w:type="page"/>
      </w:r>
    </w:p>
    <w:p w14:paraId="3812860F" w14:textId="7345E46E" w:rsidR="00E13C4C" w:rsidRPr="00AA44AA" w:rsidRDefault="003D6307" w:rsidP="00B460B5">
      <w:pPr>
        <w:pStyle w:val="13"/>
      </w:pPr>
      <w:bookmarkStart w:id="1" w:name="_Toc150090922"/>
      <w:r>
        <w:lastRenderedPageBreak/>
        <w:t>1 Постановка задачи</w:t>
      </w:r>
      <w:bookmarkEnd w:id="1"/>
    </w:p>
    <w:p w14:paraId="57A9D73F" w14:textId="5B594200" w:rsidR="00E13C4C" w:rsidRDefault="00E13C4C" w:rsidP="000139C2">
      <w:pPr>
        <w:pStyle w:val="11"/>
      </w:pPr>
      <w:r>
        <w:t>Целью данного курсового проекта является разработка программного решения на языке программирования Python для обращения квадратных матриц с использованием метода Гаусса.</w:t>
      </w:r>
    </w:p>
    <w:p w14:paraId="65FB7814" w14:textId="0A45E587" w:rsidR="00E13C4C" w:rsidRDefault="00E13C4C" w:rsidP="000139C2">
      <w:pPr>
        <w:pStyle w:val="11"/>
      </w:pPr>
      <w:r>
        <w:t>Для достижения этой цели необходимо выполнить следующие задачи:</w:t>
      </w:r>
    </w:p>
    <w:p w14:paraId="7B3A9644" w14:textId="159D6EC0" w:rsidR="00E13C4C" w:rsidRDefault="00E13C4C" w:rsidP="00B82AED">
      <w:pPr>
        <w:pStyle w:val="11"/>
        <w:numPr>
          <w:ilvl w:val="0"/>
          <w:numId w:val="16"/>
        </w:numPr>
        <w:ind w:left="1134" w:hanging="283"/>
      </w:pPr>
      <w:r>
        <w:t>Изучение теоретических основ схемы Гаусса:</w:t>
      </w:r>
    </w:p>
    <w:p w14:paraId="11A3AA57" w14:textId="10F0592D" w:rsidR="00E13C4C" w:rsidRDefault="00E13C4C" w:rsidP="00B82AED">
      <w:pPr>
        <w:pStyle w:val="11"/>
        <w:numPr>
          <w:ilvl w:val="0"/>
          <w:numId w:val="12"/>
        </w:numPr>
      </w:pPr>
      <w:r>
        <w:t>Понять принцип работы метода Гаусса для обращения квадратных матриц.</w:t>
      </w:r>
    </w:p>
    <w:p w14:paraId="47D0AD71" w14:textId="01BF873A" w:rsidR="00E13C4C" w:rsidRDefault="00E13C4C" w:rsidP="00B82AED">
      <w:pPr>
        <w:pStyle w:val="11"/>
        <w:numPr>
          <w:ilvl w:val="0"/>
          <w:numId w:val="12"/>
        </w:numPr>
      </w:pPr>
      <w:r>
        <w:t>Изучить основные этапы алгоритма, включая приведение матрицы к треугольному виду и обратный ход.</w:t>
      </w:r>
    </w:p>
    <w:p w14:paraId="2B9A9D8C" w14:textId="62DA9626" w:rsidR="00E13C4C" w:rsidRDefault="00E13C4C" w:rsidP="00B82AED">
      <w:pPr>
        <w:pStyle w:val="11"/>
        <w:numPr>
          <w:ilvl w:val="0"/>
          <w:numId w:val="16"/>
        </w:numPr>
        <w:ind w:left="1134" w:hanging="283"/>
      </w:pPr>
      <w:r>
        <w:t>Реализация алгоритма на Python:</w:t>
      </w:r>
    </w:p>
    <w:p w14:paraId="659AC100" w14:textId="0D72998E" w:rsidR="00E13C4C" w:rsidRDefault="00E13C4C" w:rsidP="00B82AED">
      <w:pPr>
        <w:pStyle w:val="11"/>
        <w:numPr>
          <w:ilvl w:val="0"/>
          <w:numId w:val="13"/>
        </w:numPr>
      </w:pPr>
      <w:r>
        <w:t>Написать программный код, который будет выполнять обращение квадратной матрицы с использованием схемы Гаусса.</w:t>
      </w:r>
    </w:p>
    <w:p w14:paraId="5E4E594B" w14:textId="2788A25D" w:rsidR="00E13C4C" w:rsidRDefault="00E13C4C" w:rsidP="00B82AED">
      <w:pPr>
        <w:pStyle w:val="11"/>
        <w:numPr>
          <w:ilvl w:val="0"/>
          <w:numId w:val="13"/>
        </w:numPr>
      </w:pPr>
      <w:r>
        <w:t>Обеспечить возможность ввода данных для матрицы.</w:t>
      </w:r>
    </w:p>
    <w:p w14:paraId="7EC46A95" w14:textId="56A5B2DE" w:rsidR="00E13C4C" w:rsidRDefault="00E13C4C" w:rsidP="00B82AED">
      <w:pPr>
        <w:pStyle w:val="11"/>
        <w:numPr>
          <w:ilvl w:val="0"/>
          <w:numId w:val="16"/>
        </w:numPr>
        <w:ind w:left="1134" w:hanging="283"/>
      </w:pPr>
      <w:r>
        <w:t>Проведение численных экспериментов:</w:t>
      </w:r>
    </w:p>
    <w:p w14:paraId="5039DC40" w14:textId="2AC6F651" w:rsidR="00E13C4C" w:rsidRDefault="00E13C4C" w:rsidP="00B82AED">
      <w:pPr>
        <w:pStyle w:val="11"/>
        <w:numPr>
          <w:ilvl w:val="0"/>
          <w:numId w:val="14"/>
        </w:numPr>
      </w:pPr>
      <w:r>
        <w:t>Сгенерировать несколько тестовых матриц разных размеров и структур.</w:t>
      </w:r>
    </w:p>
    <w:p w14:paraId="56C3627C" w14:textId="28820814" w:rsidR="00E13C4C" w:rsidRDefault="00E13C4C" w:rsidP="00B82AED">
      <w:pPr>
        <w:pStyle w:val="11"/>
        <w:numPr>
          <w:ilvl w:val="0"/>
          <w:numId w:val="14"/>
        </w:numPr>
      </w:pPr>
      <w:r>
        <w:t>Применить разработанный алгоритм к каждой из тестовых матриц.</w:t>
      </w:r>
    </w:p>
    <w:p w14:paraId="1BE96710" w14:textId="5EB5EBDD" w:rsidR="00E13C4C" w:rsidRDefault="00E13C4C" w:rsidP="00B82AED">
      <w:pPr>
        <w:pStyle w:val="11"/>
        <w:numPr>
          <w:ilvl w:val="0"/>
          <w:numId w:val="14"/>
        </w:numPr>
      </w:pPr>
      <w:r>
        <w:t>Оценить точность полученных результатов.</w:t>
      </w:r>
    </w:p>
    <w:p w14:paraId="55935955" w14:textId="73D1349E" w:rsidR="00E13C4C" w:rsidRDefault="00E13C4C" w:rsidP="00B82AED">
      <w:pPr>
        <w:pStyle w:val="11"/>
        <w:numPr>
          <w:ilvl w:val="0"/>
          <w:numId w:val="16"/>
        </w:numPr>
        <w:ind w:left="1134" w:hanging="283"/>
      </w:pPr>
      <w:r>
        <w:t>Написание заключения:</w:t>
      </w:r>
    </w:p>
    <w:p w14:paraId="10D6F324" w14:textId="5D1E9331" w:rsidR="00E13C4C" w:rsidRDefault="00E13C4C" w:rsidP="00B82AED">
      <w:pPr>
        <w:pStyle w:val="11"/>
        <w:numPr>
          <w:ilvl w:val="0"/>
          <w:numId w:val="15"/>
        </w:numPr>
      </w:pPr>
      <w:r>
        <w:t>Сформулировать основные выводы и результаты работы.</w:t>
      </w:r>
    </w:p>
    <w:p w14:paraId="213A56B7" w14:textId="6C9CEA84" w:rsidR="00E13C4C" w:rsidRDefault="00E13C4C" w:rsidP="00B82AED">
      <w:pPr>
        <w:pStyle w:val="11"/>
        <w:numPr>
          <w:ilvl w:val="0"/>
          <w:numId w:val="15"/>
        </w:numPr>
      </w:pPr>
      <w:r>
        <w:t>Подытожить достижения и ограничения разработанного решения.</w:t>
      </w:r>
    </w:p>
    <w:p w14:paraId="34639B91" w14:textId="5AA0446D" w:rsidR="00AA44AA" w:rsidRDefault="00E13C4C" w:rsidP="000139C2">
      <w:pPr>
        <w:pStyle w:val="11"/>
      </w:pPr>
      <w:r>
        <w:t>Выполнение данных задач позволит достичь поставленной цели и создать полноценное программное решение для обращения квадратных матриц с использованием схемы Гаусса на Python, а также провести его анализ и оценку эффективности.</w:t>
      </w:r>
    </w:p>
    <w:p w14:paraId="516DFC76" w14:textId="77777777" w:rsidR="00AA44AA" w:rsidRDefault="00AA44AA">
      <w:pPr>
        <w:rPr>
          <w:rFonts w:ascii="Times New Roman" w:hAnsi="Times New Roman" w:cs="Times New Roman"/>
          <w:sz w:val="28"/>
          <w:szCs w:val="36"/>
        </w:rPr>
      </w:pPr>
      <w:r>
        <w:br w:type="page"/>
      </w:r>
    </w:p>
    <w:p w14:paraId="7F4E12A0" w14:textId="2AC59318" w:rsidR="00AA44AA" w:rsidRDefault="00AA44AA" w:rsidP="00684386">
      <w:pPr>
        <w:pStyle w:val="15"/>
      </w:pPr>
      <w:bookmarkStart w:id="2" w:name="_Toc150090923"/>
      <w:r w:rsidRPr="00AA44AA">
        <w:lastRenderedPageBreak/>
        <w:t>1.1 Метод Гаусса.</w:t>
      </w:r>
      <w:bookmarkEnd w:id="2"/>
    </w:p>
    <w:p w14:paraId="254BFDEC" w14:textId="2D858717" w:rsidR="00AA44AA" w:rsidRDefault="00AA44AA" w:rsidP="00B96879">
      <w:pPr>
        <w:pStyle w:val="11"/>
      </w:pPr>
      <w:r>
        <w:t>Метод Гаусса, также известный как метод исключения Гаусса или метод приведения к треугольному виду, представляет собой численный метод решения систем линейных уравнений и обращения квадратных матриц. Он основан на преобразованиях элементов матрицы с целью привести её к верхнетреугольному или уменьшенному верхнетреугольному виду, что облегчает нахождение решений систем уравнений или обратной матрицы.</w:t>
      </w:r>
    </w:p>
    <w:p w14:paraId="438F3AC6" w14:textId="769C595D" w:rsidR="00AA44AA" w:rsidRDefault="00AA44AA" w:rsidP="00B96879">
      <w:pPr>
        <w:pStyle w:val="11"/>
      </w:pPr>
      <w:r>
        <w:t>Описание метода Гаусса:</w:t>
      </w:r>
    </w:p>
    <w:p w14:paraId="68CE86FC" w14:textId="3B4BA18A" w:rsidR="00AA44AA" w:rsidRDefault="00AA44AA" w:rsidP="00B82AED">
      <w:pPr>
        <w:pStyle w:val="11"/>
        <w:numPr>
          <w:ilvl w:val="0"/>
          <w:numId w:val="1"/>
        </w:numPr>
        <w:ind w:left="0" w:firstLine="851"/>
      </w:pPr>
      <w:r>
        <w:t xml:space="preserve">Прямой ход: На данном этапе матрица приводится к верхнетреугольному виду </w:t>
      </w:r>
      <w:r w:rsidRPr="009144C7">
        <w:t>путем</w:t>
      </w:r>
      <w:r>
        <w:t xml:space="preserve"> применения элементарных операций над строками (умножение строки на число и прибавление одной строки к другой). Цель - получить нули под главной диагональю матрицы.</w:t>
      </w:r>
    </w:p>
    <w:p w14:paraId="3D74800B" w14:textId="1743B1AF" w:rsidR="00AA44AA" w:rsidRDefault="00AA44AA" w:rsidP="00B82AED">
      <w:pPr>
        <w:pStyle w:val="11"/>
        <w:numPr>
          <w:ilvl w:val="0"/>
          <w:numId w:val="1"/>
        </w:numPr>
        <w:ind w:left="0" w:firstLine="851"/>
      </w:pPr>
      <w:r>
        <w:t>Обратный ход: На этом этапе начинается с последней строки верхнетреугольной матрицы и последовательно вычисляются значения переменных, начиная с последней итерации и двигаясь к первой. Это позволяет найти решения системы уравнений.</w:t>
      </w:r>
    </w:p>
    <w:p w14:paraId="567206E0" w14:textId="061488E5" w:rsidR="00AA44AA" w:rsidRPr="009144C7" w:rsidRDefault="00AA44AA" w:rsidP="009144C7">
      <w:pPr>
        <w:pStyle w:val="11"/>
      </w:pPr>
      <w:r>
        <w:t>Формулы для прямого хода метода Гаусса:</w:t>
      </w:r>
    </w:p>
    <w:p w14:paraId="6680C7E2" w14:textId="21310E01" w:rsidR="00AA44AA" w:rsidRDefault="00AA44AA" w:rsidP="00B96879">
      <w:pPr>
        <w:pStyle w:val="11"/>
      </w:pPr>
      <w:r>
        <w:t>Пусть у нас есть система линейных уравнений:</w:t>
      </w:r>
    </w:p>
    <w:p w14:paraId="7BAC6B16" w14:textId="390583B2" w:rsidR="00214845" w:rsidRPr="00214845" w:rsidRDefault="00214845" w:rsidP="00214845">
      <w:pPr>
        <w:rPr>
          <w:rFonts w:ascii="Cambria Math" w:hAnsi="Cambria Math"/>
          <w:oMath/>
        </w:rPr>
      </w:pPr>
      <m:oMathPara>
        <m:oMath>
          <m:r>
            <w:rPr>
              <w:rFonts w:ascii="Cambria Math" w:hAnsi="Cambria Math"/>
            </w:rPr>
            <m:t>a11*x1 + a12*x2 + a13*x3 + ... + a1n*xn = b1</m:t>
          </m:r>
        </m:oMath>
      </m:oMathPara>
    </w:p>
    <w:p w14:paraId="2095262D" w14:textId="7A5EFA69" w:rsidR="00214845" w:rsidRPr="00214845" w:rsidRDefault="00214845" w:rsidP="00214845">
      <w:pPr>
        <w:rPr>
          <w:rFonts w:ascii="Cambria Math" w:hAnsi="Cambria Math"/>
          <w:oMath/>
        </w:rPr>
      </w:pPr>
      <m:oMathPara>
        <m:oMath>
          <m:r>
            <w:rPr>
              <w:rFonts w:ascii="Cambria Math" w:hAnsi="Cambria Math"/>
            </w:rPr>
            <m:t>a21*x1 + a22*x2 + a23*x3 + ... + a2n*xn = b2</m:t>
          </m:r>
        </m:oMath>
      </m:oMathPara>
    </w:p>
    <w:p w14:paraId="14E65781" w14:textId="73122D01" w:rsidR="00214845" w:rsidRPr="00214845" w:rsidRDefault="00214845" w:rsidP="00214845">
      <w:pPr>
        <w:rPr>
          <w:rFonts w:ascii="Cambria Math" w:hAnsi="Cambria Math"/>
          <w:oMath/>
        </w:rPr>
      </w:pPr>
      <m:oMathPara>
        <m:oMathParaPr>
          <m:jc m:val="center"/>
        </m:oMathParaPr>
        <m:oMath>
          <m:r>
            <w:rPr>
              <w:rFonts w:ascii="Cambria Math" w:hAnsi="Cambria Math"/>
            </w:rPr>
            <m:t>...</m:t>
          </m:r>
        </m:oMath>
      </m:oMathPara>
    </w:p>
    <w:p w14:paraId="71F3135A" w14:textId="39FD5025" w:rsidR="00214845" w:rsidRDefault="00214845" w:rsidP="00214845">
      <m:oMathPara>
        <m:oMath>
          <m:r>
            <w:rPr>
              <w:rFonts w:ascii="Cambria Math" w:hAnsi="Cambria Math"/>
            </w:rPr>
            <m:t>an1*x1 + an2*x2 + an3*x3 + ... + ann*xn = bn</m:t>
          </m:r>
        </m:oMath>
      </m:oMathPara>
    </w:p>
    <w:p w14:paraId="181DF900" w14:textId="6B211F83" w:rsidR="00AA44AA" w:rsidRDefault="00AA44AA" w:rsidP="005A438B">
      <w:pPr>
        <w:pStyle w:val="11"/>
      </w:pPr>
      <w:r>
        <w:t>На каждом этапе прямого хода</w:t>
      </w:r>
      <w:r w:rsidR="0028710C">
        <w:t xml:space="preserve"> </w:t>
      </w:r>
      <w:r>
        <w:t>выбираем главный элемент и используем его для обнуления элементов под ним. Главный элемент обычно выбирается как наибольший элемент в текущем столбце (чтобы избежать деления на ноль).</w:t>
      </w:r>
    </w:p>
    <w:p w14:paraId="2B8E60C2" w14:textId="5D390925" w:rsidR="00AA44AA" w:rsidRDefault="00AA44AA" w:rsidP="005A438B">
      <w:pPr>
        <w:pStyle w:val="11"/>
      </w:pPr>
      <w:r>
        <w:t>Этот процесс можно записать следующим образом:</w:t>
      </w:r>
    </w:p>
    <w:p w14:paraId="1022B491" w14:textId="70AB5352" w:rsidR="00AA44AA" w:rsidRDefault="00AA44AA" w:rsidP="00B82AED">
      <w:pPr>
        <w:pStyle w:val="11"/>
        <w:numPr>
          <w:ilvl w:val="0"/>
          <w:numId w:val="2"/>
        </w:numPr>
        <w:ind w:left="0" w:firstLine="851"/>
      </w:pPr>
      <w:r>
        <w:t>Выберите главный элемент</w:t>
      </w:r>
      <w:r w:rsidR="003C2BB8">
        <w:t xml:space="preserve"> </w:t>
      </w:r>
      <w:r>
        <w:t>в текущем столбце и строке.</w:t>
      </w:r>
    </w:p>
    <w:p w14:paraId="1E75DA19" w14:textId="16609154" w:rsidR="00AA44AA" w:rsidRDefault="00AA44AA" w:rsidP="00B82AED">
      <w:pPr>
        <w:pStyle w:val="11"/>
        <w:numPr>
          <w:ilvl w:val="0"/>
          <w:numId w:val="2"/>
        </w:numPr>
        <w:ind w:left="0" w:firstLine="851"/>
      </w:pPr>
      <w:r>
        <w:t>Поделите всю текущую строку на значение главного элемента, чтобы сделать его равным 1 (процесс нормализации).</w:t>
      </w:r>
    </w:p>
    <w:p w14:paraId="73BE30E7" w14:textId="11F5CEC1" w:rsidR="00AA44AA" w:rsidRDefault="00AA44AA" w:rsidP="00B82AED">
      <w:pPr>
        <w:pStyle w:val="11"/>
        <w:numPr>
          <w:ilvl w:val="0"/>
          <w:numId w:val="2"/>
        </w:numPr>
        <w:ind w:left="0" w:firstLine="851"/>
      </w:pPr>
      <w:r>
        <w:lastRenderedPageBreak/>
        <w:t>Для каждой строки ниже текущей строки вычитайте умноженную на определенный коэффициент текущую строку так, чтобы обнулить соответствующий элемент под главным элементом.</w:t>
      </w:r>
    </w:p>
    <w:p w14:paraId="250BBECE" w14:textId="1E09809B" w:rsidR="00AA44AA" w:rsidRDefault="00AA44AA" w:rsidP="0002553F">
      <w:pPr>
        <w:pStyle w:val="11"/>
      </w:pPr>
      <w:r>
        <w:t>Этот процесс продолжается для каждого столбца, двигаясь сверху вниз, пока не получим верхнетреугольную матрицу.</w:t>
      </w:r>
    </w:p>
    <w:p w14:paraId="757BA234" w14:textId="6D978084" w:rsidR="00AA44AA" w:rsidRDefault="00AA44AA" w:rsidP="0002553F">
      <w:pPr>
        <w:pStyle w:val="11"/>
      </w:pPr>
      <w:r>
        <w:t>Формулы для обратного хода метода Гаусса:</w:t>
      </w:r>
    </w:p>
    <w:p w14:paraId="6BBCAC42" w14:textId="7059A049" w:rsidR="00AA44AA" w:rsidRDefault="00AA44AA" w:rsidP="0002553F">
      <w:pPr>
        <w:pStyle w:val="11"/>
      </w:pPr>
      <w:r>
        <w:t>После прямого хода и получения верхнетреугольной матрицы, можем найти решения системы уравнений методом обратной подстановки.</w:t>
      </w:r>
    </w:p>
    <w:p w14:paraId="0B05DCF2" w14:textId="34818D5B" w:rsidR="00AA44AA" w:rsidRDefault="00AA44AA" w:rsidP="0002553F">
      <w:pPr>
        <w:pStyle w:val="11"/>
      </w:pPr>
      <w:r>
        <w:t>Для i-ой строки уравнения (последняя строка матрицы) можно записать следующее уравнение:</w:t>
      </w:r>
    </w:p>
    <w:p w14:paraId="7905D0F9" w14:textId="16B9C6BC" w:rsidR="00F60097" w:rsidRDefault="00CC7962" w:rsidP="00BD6C13">
      <m:oMathPara>
        <m:oMath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ai</m:t>
              </m:r>
            </m:e>
            <m:sup>
              <m:r>
                <w:rPr>
                  <w:rFonts w:ascii="Cambria Math" w:hAnsi="Cambria Math"/>
                </w:rPr>
                <m:t>i</m:t>
              </m:r>
            </m:sup>
          </m:sSup>
          <m:r>
            <w:rPr>
              <w:rFonts w:ascii="Cambria Math" w:hAnsi="Cambria Math"/>
            </w:rPr>
            <m:t xml:space="preserve"> * 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x</m:t>
              </m:r>
            </m:e>
            <m:sup>
              <m:r>
                <w:rPr>
                  <w:rFonts w:ascii="Cambria Math" w:hAnsi="Cambria Math"/>
                </w:rPr>
                <m:t>i</m:t>
              </m:r>
            </m:sup>
          </m:sSup>
          <m:r>
            <w:rPr>
              <w:rFonts w:ascii="Cambria Math" w:hAnsi="Cambria Math"/>
            </w:rPr>
            <m:t xml:space="preserve"> = 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b</m:t>
              </m:r>
            </m:e>
            <m:sup>
              <m:r>
                <w:rPr>
                  <w:rFonts w:ascii="Cambria Math" w:hAnsi="Cambria Math"/>
                </w:rPr>
                <m:t>i</m:t>
              </m:r>
            </m:sup>
          </m:sSup>
        </m:oMath>
      </m:oMathPara>
    </w:p>
    <w:p w14:paraId="4230B6FD" w14:textId="1CAFE68C" w:rsidR="00AA44AA" w:rsidRDefault="00AA44AA" w:rsidP="0002553F">
      <w:pPr>
        <w:pStyle w:val="11"/>
      </w:pPr>
      <w:r w:rsidRPr="00BD6C13">
        <w:t>Отсюда</w:t>
      </w:r>
      <w:r>
        <w:t xml:space="preserve"> находим</w:t>
      </w:r>
      <w:r w:rsidR="00E47328" w:rsidRPr="00E47328">
        <w:t xml:space="preserve"> </w:t>
      </w:r>
      <m:oMath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x</m:t>
            </m:r>
          </m:e>
          <m:sup>
            <m:r>
              <w:rPr>
                <w:rFonts w:ascii="Cambria Math" w:hAnsi="Cambria Math"/>
              </w:rPr>
              <m:t>i</m:t>
            </m:r>
          </m:sup>
        </m:sSup>
      </m:oMath>
      <w:r>
        <w:t>:</w:t>
      </w:r>
    </w:p>
    <w:p w14:paraId="748B3F22" w14:textId="549C41D5" w:rsidR="00F60097" w:rsidRDefault="00CC7962" w:rsidP="00BD6C13">
      <m:oMathPara>
        <m:oMath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x</m:t>
              </m:r>
            </m:e>
            <m:sup>
              <m:r>
                <w:rPr>
                  <w:rFonts w:ascii="Cambria Math" w:hAnsi="Cambria Math"/>
                </w:rPr>
                <m:t>i</m:t>
              </m:r>
            </m:sup>
          </m:sSup>
          <m:r>
            <w:rPr>
              <w:rFonts w:ascii="Cambria Math" w:hAnsi="Cambria Math"/>
            </w:rPr>
            <m:t xml:space="preserve"> = 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b</m:t>
                  </m:r>
                </m:e>
                <m:sup>
                  <m:r>
                    <w:rPr>
                      <w:rFonts w:ascii="Cambria Math" w:hAnsi="Cambria Math"/>
                    </w:rPr>
                    <m:t>i</m:t>
                  </m:r>
                </m:sup>
              </m:sSup>
            </m:num>
            <m:den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ai</m:t>
                  </m:r>
                </m:e>
                <m:sup>
                  <m:r>
                    <w:rPr>
                      <w:rFonts w:ascii="Cambria Math" w:hAnsi="Cambria Math"/>
                    </w:rPr>
                    <m:t>i</m:t>
                  </m:r>
                </m:sup>
              </m:sSup>
            </m:den>
          </m:f>
        </m:oMath>
      </m:oMathPara>
    </w:p>
    <w:p w14:paraId="75077070" w14:textId="1F35F881" w:rsidR="00AA44AA" w:rsidRDefault="00AA44AA" w:rsidP="0002553F">
      <w:pPr>
        <w:pStyle w:val="11"/>
      </w:pPr>
      <w:r>
        <w:t>Затем, двигаясь вверх по строкам, находим остальные переменные.</w:t>
      </w:r>
    </w:p>
    <w:p w14:paraId="17FB3589" w14:textId="19ED5323" w:rsidR="00C50C40" w:rsidRDefault="00AA44AA" w:rsidP="0002553F">
      <w:pPr>
        <w:pStyle w:val="11"/>
      </w:pPr>
      <w:r>
        <w:t>Таким образом, метод Гаусса позволяет решать системы линейных уравнений и находить обратные матрицы квадратных матриц, приводя их к верхнетреугольному виду и используя обратную подстановку для нахождения значений переменных.</w:t>
      </w:r>
    </w:p>
    <w:p w14:paraId="409B30CB" w14:textId="77777777" w:rsidR="00C50C40" w:rsidRDefault="00C50C40">
      <w:pPr>
        <w:rPr>
          <w:rFonts w:ascii="Times New Roman" w:hAnsi="Times New Roman" w:cs="Times New Roman"/>
          <w:sz w:val="28"/>
          <w:szCs w:val="36"/>
        </w:rPr>
      </w:pPr>
      <w:r>
        <w:br w:type="page"/>
      </w:r>
    </w:p>
    <w:p w14:paraId="5EEBDF95" w14:textId="3583BB50" w:rsidR="00C50C40" w:rsidRDefault="00C50C40" w:rsidP="00684386">
      <w:pPr>
        <w:pStyle w:val="15"/>
      </w:pPr>
      <w:bookmarkStart w:id="3" w:name="_Toc150090924"/>
      <w:r w:rsidRPr="007457D8">
        <w:lastRenderedPageBreak/>
        <w:t xml:space="preserve">1.2 </w:t>
      </w:r>
      <w:r>
        <w:t xml:space="preserve">Системные требования, </w:t>
      </w:r>
      <w:r w:rsidRPr="0002553F">
        <w:t>предъявляемые</w:t>
      </w:r>
      <w:r>
        <w:t xml:space="preserve"> к программе</w:t>
      </w:r>
      <w:bookmarkEnd w:id="3"/>
    </w:p>
    <w:p w14:paraId="1C8D8C5A" w14:textId="19A1AA1B" w:rsidR="00C50C40" w:rsidRDefault="00C50C40" w:rsidP="0002553F">
      <w:pPr>
        <w:pStyle w:val="11"/>
      </w:pPr>
      <w:r w:rsidRPr="00955C6E">
        <w:t>Программа должна быть разработана для компьютеров со следующ</w:t>
      </w:r>
      <w:r>
        <w:t>е</w:t>
      </w:r>
      <w:r w:rsidRPr="00955C6E">
        <w:t>й конфигурацией:</w:t>
      </w:r>
    </w:p>
    <w:p w14:paraId="740D3428" w14:textId="756E1E4E" w:rsidR="00C50C40" w:rsidRDefault="00C50C40" w:rsidP="00B82AED">
      <w:pPr>
        <w:pStyle w:val="11"/>
        <w:numPr>
          <w:ilvl w:val="0"/>
          <w:numId w:val="3"/>
        </w:numPr>
      </w:pPr>
      <w:r>
        <w:t>Операционная система:</w:t>
      </w:r>
    </w:p>
    <w:p w14:paraId="3996DB8B" w14:textId="52DB59BD" w:rsidR="00C50C40" w:rsidRDefault="00C50C40" w:rsidP="0002553F">
      <w:pPr>
        <w:pStyle w:val="11"/>
      </w:pPr>
      <w:r>
        <w:t>Выполнение программы поддерживается на устройствах с операционными системами семейства Windows и Linux.</w:t>
      </w:r>
    </w:p>
    <w:p w14:paraId="6E9088D9" w14:textId="649936E5" w:rsidR="00C50C40" w:rsidRDefault="00C50C40" w:rsidP="00B82AED">
      <w:pPr>
        <w:pStyle w:val="11"/>
        <w:numPr>
          <w:ilvl w:val="0"/>
          <w:numId w:val="3"/>
        </w:numPr>
      </w:pPr>
      <w:r>
        <w:t>Аппаратное обеспечение:</w:t>
      </w:r>
    </w:p>
    <w:p w14:paraId="39DEDFD9" w14:textId="77777777" w:rsidR="00C50C40" w:rsidRPr="00C50C40" w:rsidRDefault="00C50C40" w:rsidP="00B82AED">
      <w:pPr>
        <w:pStyle w:val="11"/>
        <w:numPr>
          <w:ilvl w:val="0"/>
          <w:numId w:val="4"/>
        </w:numPr>
      </w:pPr>
      <w:r w:rsidRPr="00C50C40">
        <w:t>Процессор, совместимый с аппаратной архитектурой x86 или x64.</w:t>
      </w:r>
    </w:p>
    <w:p w14:paraId="363E5AC7" w14:textId="0107147B" w:rsidR="00C50C40" w:rsidRDefault="00C50C40" w:rsidP="00B82AED">
      <w:pPr>
        <w:pStyle w:val="11"/>
        <w:numPr>
          <w:ilvl w:val="0"/>
          <w:numId w:val="4"/>
        </w:numPr>
      </w:pPr>
      <w:r w:rsidRPr="00C50C40">
        <w:t xml:space="preserve">Рекомендуется наличие не менее </w:t>
      </w:r>
      <w:r w:rsidR="006213D1">
        <w:t>4</w:t>
      </w:r>
      <w:r w:rsidRPr="00C50C40">
        <w:t xml:space="preserve"> ГБ оперативной памяти (RAM).</w:t>
      </w:r>
    </w:p>
    <w:p w14:paraId="17505977" w14:textId="76F94363" w:rsidR="00C50C40" w:rsidRPr="00C50C40" w:rsidRDefault="00C50C40" w:rsidP="00B82AED">
      <w:pPr>
        <w:pStyle w:val="11"/>
        <w:numPr>
          <w:ilvl w:val="0"/>
          <w:numId w:val="4"/>
        </w:numPr>
      </w:pPr>
      <w:r>
        <w:t xml:space="preserve">Наличие от </w:t>
      </w:r>
      <w:r w:rsidR="006213D1" w:rsidRPr="006213D1">
        <w:t>50</w:t>
      </w:r>
      <w:r>
        <w:t xml:space="preserve"> </w:t>
      </w:r>
      <w:r w:rsidR="006213D1">
        <w:t>ГБ</w:t>
      </w:r>
      <w:r>
        <w:t xml:space="preserve"> свободного дискового пространства.</w:t>
      </w:r>
    </w:p>
    <w:p w14:paraId="14F12AFC" w14:textId="64DBCCED" w:rsidR="00C50C40" w:rsidRDefault="00C50C40" w:rsidP="00B82AED">
      <w:pPr>
        <w:pStyle w:val="11"/>
        <w:numPr>
          <w:ilvl w:val="0"/>
          <w:numId w:val="3"/>
        </w:numPr>
      </w:pPr>
      <w:r>
        <w:t>Программное обеспечение:</w:t>
      </w:r>
    </w:p>
    <w:p w14:paraId="030AB14F" w14:textId="77777777" w:rsidR="00C50C40" w:rsidRDefault="00C50C40" w:rsidP="00B82AED">
      <w:pPr>
        <w:pStyle w:val="11"/>
        <w:numPr>
          <w:ilvl w:val="0"/>
          <w:numId w:val="5"/>
        </w:numPr>
      </w:pPr>
      <w:r>
        <w:t>Python 3.x (поддержка Python 3.6 и выше).</w:t>
      </w:r>
    </w:p>
    <w:p w14:paraId="790297E2" w14:textId="2DA9ED9B" w:rsidR="00C50C40" w:rsidRDefault="00C50C40" w:rsidP="00B82AED">
      <w:pPr>
        <w:pStyle w:val="11"/>
        <w:numPr>
          <w:ilvl w:val="0"/>
          <w:numId w:val="5"/>
        </w:numPr>
      </w:pPr>
      <w:r>
        <w:t xml:space="preserve">Библиотеки Python: </w:t>
      </w:r>
      <w:proofErr w:type="spellStart"/>
      <w:r>
        <w:t>tkinter</w:t>
      </w:r>
      <w:proofErr w:type="spellEnd"/>
      <w:r>
        <w:t xml:space="preserve">, </w:t>
      </w:r>
      <w:proofErr w:type="spellStart"/>
      <w:r>
        <w:t>numpy</w:t>
      </w:r>
      <w:proofErr w:type="spellEnd"/>
      <w:r>
        <w:t>.</w:t>
      </w:r>
    </w:p>
    <w:p w14:paraId="057CD853" w14:textId="7779DBB4" w:rsidR="00C50C40" w:rsidRDefault="00C50C40" w:rsidP="00B82AED">
      <w:pPr>
        <w:pStyle w:val="11"/>
        <w:numPr>
          <w:ilvl w:val="0"/>
          <w:numId w:val="3"/>
        </w:numPr>
      </w:pPr>
      <w:r>
        <w:t>Разрешение экрана:</w:t>
      </w:r>
    </w:p>
    <w:p w14:paraId="0E627CB7" w14:textId="360C9F6D" w:rsidR="007D3474" w:rsidRDefault="00C50C40" w:rsidP="0002553F">
      <w:pPr>
        <w:pStyle w:val="11"/>
      </w:pPr>
      <w:r>
        <w:t>Программа должна корректно работать на экранах с разрешением 1024x768 и выше.</w:t>
      </w:r>
    </w:p>
    <w:p w14:paraId="2785CF22" w14:textId="1C301BC7" w:rsidR="007D3474" w:rsidRPr="0069114B" w:rsidRDefault="007D3474" w:rsidP="0069114B">
      <w:pPr>
        <w:pStyle w:val="11"/>
      </w:pPr>
      <w:r>
        <w:t xml:space="preserve">Разработка программы </w:t>
      </w:r>
      <w:r w:rsidRPr="007D3474">
        <w:t>на</w:t>
      </w:r>
      <w:r>
        <w:t xml:space="preserve"> Python имеет несколько преимуществ, особенно для задачи, подобной созданию программы для вычисления обратной матрицы с графическим интерфейсом:</w:t>
      </w:r>
    </w:p>
    <w:p w14:paraId="5AEC570D" w14:textId="2D6D6CCF" w:rsidR="007D3474" w:rsidRDefault="007D3474" w:rsidP="00B82AED">
      <w:pPr>
        <w:pStyle w:val="11"/>
        <w:numPr>
          <w:ilvl w:val="0"/>
          <w:numId w:val="6"/>
        </w:numPr>
        <w:ind w:left="0" w:firstLine="851"/>
      </w:pPr>
      <w:r>
        <w:t>Простота и читаемость кода: Python известен своей читаемостью и простотой написания кода. Это позволяет разработчикам быстро создавать и отлаживать программы.</w:t>
      </w:r>
    </w:p>
    <w:p w14:paraId="6EC600BE" w14:textId="4448F9CE" w:rsidR="007D3474" w:rsidRDefault="007D3474" w:rsidP="00B82AED">
      <w:pPr>
        <w:pStyle w:val="11"/>
        <w:numPr>
          <w:ilvl w:val="0"/>
          <w:numId w:val="6"/>
        </w:numPr>
        <w:ind w:left="0" w:firstLine="851"/>
      </w:pPr>
      <w:r>
        <w:t xml:space="preserve">Богатая библиотека сторонних модулей: Python имеет богатую экосистему библиотек и модулей, включая библиотеку </w:t>
      </w:r>
      <w:proofErr w:type="spellStart"/>
      <w:r>
        <w:t>NumPy</w:t>
      </w:r>
      <w:proofErr w:type="spellEnd"/>
      <w:r>
        <w:t xml:space="preserve"> для работы с матрицами и числовыми данными. Это упрощает выполнение математических операций.</w:t>
      </w:r>
    </w:p>
    <w:p w14:paraId="481C9D32" w14:textId="3235F0D8" w:rsidR="007D3474" w:rsidRDefault="007D3474" w:rsidP="00B82AED">
      <w:pPr>
        <w:pStyle w:val="11"/>
        <w:numPr>
          <w:ilvl w:val="0"/>
          <w:numId w:val="6"/>
        </w:numPr>
        <w:ind w:left="0" w:firstLine="851"/>
      </w:pPr>
      <w:r>
        <w:t>Поддержка многих платформ: Python является переносимым и поддерживается на различных операционных системах, что позволяет разрабатывать приложения, работающие на Windows и Linux.</w:t>
      </w:r>
    </w:p>
    <w:p w14:paraId="5679E533" w14:textId="46276070" w:rsidR="007D3474" w:rsidRDefault="007D3474" w:rsidP="00B82AED">
      <w:pPr>
        <w:pStyle w:val="11"/>
        <w:numPr>
          <w:ilvl w:val="0"/>
          <w:numId w:val="6"/>
        </w:numPr>
        <w:ind w:left="0" w:firstLine="851"/>
      </w:pPr>
      <w:r>
        <w:lastRenderedPageBreak/>
        <w:t>Большое сообщество и документация: Python имеет большое сообщество разработчиков, что означает наличие обширной документации, руководств и форумов для получения помощи и поддержки.</w:t>
      </w:r>
    </w:p>
    <w:p w14:paraId="3D6ABF46" w14:textId="7B793980" w:rsidR="007D3474" w:rsidRDefault="007D3474" w:rsidP="00B82AED">
      <w:pPr>
        <w:pStyle w:val="11"/>
        <w:numPr>
          <w:ilvl w:val="0"/>
          <w:numId w:val="6"/>
        </w:numPr>
        <w:ind w:left="0" w:firstLine="851"/>
      </w:pPr>
      <w:r>
        <w:t>Быстрый прототипирование: В Python легко создавать прототипы программы благодаря выразительности языка и наличию множества инструментов для разработки.</w:t>
      </w:r>
    </w:p>
    <w:p w14:paraId="72ECD39F" w14:textId="320955AF" w:rsidR="007D3474" w:rsidRDefault="007D3474" w:rsidP="00B82AED">
      <w:pPr>
        <w:pStyle w:val="11"/>
        <w:numPr>
          <w:ilvl w:val="0"/>
          <w:numId w:val="6"/>
        </w:numPr>
        <w:ind w:left="0" w:firstLine="851"/>
      </w:pPr>
      <w:r>
        <w:t xml:space="preserve">Графический интерфейс с </w:t>
      </w:r>
      <w:proofErr w:type="spellStart"/>
      <w:r>
        <w:t>Tkinter</w:t>
      </w:r>
      <w:proofErr w:type="spellEnd"/>
      <w:r>
        <w:t xml:space="preserve">: </w:t>
      </w:r>
      <w:proofErr w:type="spellStart"/>
      <w:r>
        <w:t>Tkinter</w:t>
      </w:r>
      <w:proofErr w:type="spellEnd"/>
      <w:r>
        <w:t xml:space="preserve"> — это стандартная библиотека Python для создания графических интерфейсов, что делает разработку GUI-приложений относительно простой и позволяет быстро создавать пользовательские интерфейсы.</w:t>
      </w:r>
    </w:p>
    <w:p w14:paraId="70130219" w14:textId="4726AC74" w:rsidR="007D3474" w:rsidRDefault="007D3474" w:rsidP="00B82AED">
      <w:pPr>
        <w:pStyle w:val="11"/>
        <w:numPr>
          <w:ilvl w:val="0"/>
          <w:numId w:val="6"/>
        </w:numPr>
        <w:ind w:left="0" w:firstLine="851"/>
      </w:pPr>
      <w:r>
        <w:t>Открытый исходный код: Python — это язык с открытым исходным кодом, что означает, что вы можете свободно использовать, изменять и распространять свой код без ограничений.</w:t>
      </w:r>
    </w:p>
    <w:p w14:paraId="6F8989D0" w14:textId="0BE03FA9" w:rsidR="007D3474" w:rsidRDefault="007D3474" w:rsidP="00B82AED">
      <w:pPr>
        <w:pStyle w:val="11"/>
        <w:numPr>
          <w:ilvl w:val="0"/>
          <w:numId w:val="6"/>
        </w:numPr>
        <w:ind w:left="0" w:firstLine="851"/>
      </w:pPr>
      <w:r>
        <w:t xml:space="preserve">Быстрое выполнение кода: Несмотря на интерпретируемую природу, Python имеет оптимизированные библиотеки, такие как </w:t>
      </w:r>
      <w:proofErr w:type="spellStart"/>
      <w:r>
        <w:t>NumPy</w:t>
      </w:r>
      <w:proofErr w:type="spellEnd"/>
      <w:r>
        <w:t>, которые обеспечивают высокую производительность для вычислений.</w:t>
      </w:r>
    </w:p>
    <w:p w14:paraId="5BA84D29" w14:textId="6918A26A" w:rsidR="007D3474" w:rsidRDefault="007D3474" w:rsidP="00B82AED">
      <w:pPr>
        <w:pStyle w:val="11"/>
        <w:numPr>
          <w:ilvl w:val="0"/>
          <w:numId w:val="6"/>
        </w:numPr>
        <w:ind w:left="0" w:firstLine="851"/>
      </w:pPr>
      <w:r>
        <w:t>Большой набор инструментов: Python предоставляет множество инструментов для тестирования, управления зависимостями, развертывания и других аспектов разработки.</w:t>
      </w:r>
    </w:p>
    <w:p w14:paraId="6EDD4C2A" w14:textId="54B4064E" w:rsidR="007D3474" w:rsidRDefault="007D3474" w:rsidP="00B82AED">
      <w:pPr>
        <w:pStyle w:val="11"/>
        <w:numPr>
          <w:ilvl w:val="0"/>
          <w:numId w:val="6"/>
        </w:numPr>
        <w:ind w:left="0" w:firstLine="851"/>
      </w:pPr>
      <w:r>
        <w:t>Интеграция с другими языками и системами: Python легко интегрируется с другими языками программирования и системами, что позволяет использовать его как часть многоязычных решений.</w:t>
      </w:r>
    </w:p>
    <w:p w14:paraId="09F63B7C" w14:textId="1F11437B" w:rsidR="0052779F" w:rsidRDefault="007D3474" w:rsidP="0002553F">
      <w:pPr>
        <w:pStyle w:val="11"/>
      </w:pPr>
      <w:r>
        <w:t>Все эти факторы делают Python привлекательным языком для разработки приложений, включая программы с графическим интерфейсом, как в вашем случае.</w:t>
      </w:r>
    </w:p>
    <w:p w14:paraId="74567DCD" w14:textId="77777777" w:rsidR="0052779F" w:rsidRDefault="0052779F">
      <w:pPr>
        <w:rPr>
          <w:rFonts w:ascii="Times New Roman" w:hAnsi="Times New Roman" w:cs="Times New Roman"/>
          <w:sz w:val="28"/>
          <w:szCs w:val="36"/>
        </w:rPr>
      </w:pPr>
      <w:r>
        <w:br w:type="page"/>
      </w:r>
    </w:p>
    <w:p w14:paraId="55B1BFA0" w14:textId="0798CDBF" w:rsidR="007D3474" w:rsidRDefault="0052779F" w:rsidP="0002553F">
      <w:pPr>
        <w:pStyle w:val="13"/>
      </w:pPr>
      <w:bookmarkStart w:id="4" w:name="_Toc150090925"/>
      <w:r w:rsidRPr="00956085">
        <w:lastRenderedPageBreak/>
        <w:t xml:space="preserve">2 </w:t>
      </w:r>
      <w:r>
        <w:t>Структура программы</w:t>
      </w:r>
      <w:bookmarkEnd w:id="4"/>
    </w:p>
    <w:p w14:paraId="1B5E1395" w14:textId="77777777" w:rsidR="007C72F6" w:rsidRPr="007C72F6" w:rsidRDefault="006509EE" w:rsidP="007C72F6">
      <w:pPr>
        <w:pStyle w:val="11"/>
      </w:pPr>
      <w:r>
        <w:t>На рисунке</w:t>
      </w:r>
      <w:r w:rsidR="0052779F">
        <w:t xml:space="preserve"> 2.1 представлена структура </w:t>
      </w:r>
      <w:r w:rsidR="0052779F" w:rsidRPr="00A342A2">
        <w:t>программы</w:t>
      </w:r>
    </w:p>
    <w:p w14:paraId="0C19C0C7" w14:textId="38E8A903" w:rsidR="006509EE" w:rsidRDefault="00742D4F" w:rsidP="007C72F6">
      <w:pPr>
        <w:pStyle w:val="11"/>
        <w:ind w:firstLine="0"/>
        <w:jc w:val="center"/>
      </w:pPr>
      <w:r>
        <w:object w:dxaOrig="5565" w:dyaOrig="7275" w14:anchorId="3E92A9A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77.95pt;height:363.35pt" o:ole="">
            <v:imagedata r:id="rId8" o:title=""/>
          </v:shape>
          <o:OLEObject Type="Embed" ProgID="Visio.Drawing.15" ShapeID="_x0000_i1025" DrawAspect="Content" ObjectID="_1760704005" r:id="rId9"/>
        </w:object>
      </w:r>
    </w:p>
    <w:p w14:paraId="50A8A4F7" w14:textId="77CA6C7D" w:rsidR="00AA6465" w:rsidRDefault="00AA6465" w:rsidP="007C72F6">
      <w:pPr>
        <w:pStyle w:val="11"/>
        <w:ind w:firstLine="0"/>
        <w:jc w:val="center"/>
      </w:pPr>
      <w:r>
        <w:t>Рисунок 2.1 – Структура программы</w:t>
      </w:r>
    </w:p>
    <w:p w14:paraId="72B81E5D" w14:textId="77777777" w:rsidR="006509EE" w:rsidRPr="00DE1E1F" w:rsidRDefault="006509EE" w:rsidP="0002553F">
      <w:pPr>
        <w:pStyle w:val="11"/>
      </w:pPr>
      <w:r>
        <w:t>Подпрограммы, используемые в основной программе, приведены в таблице 2.1.</w:t>
      </w:r>
    </w:p>
    <w:p w14:paraId="65E12EFB" w14:textId="77777777" w:rsidR="006509EE" w:rsidRPr="004C303E" w:rsidRDefault="006509EE" w:rsidP="00A342A2">
      <w:pPr>
        <w:pStyle w:val="a5"/>
      </w:pPr>
      <w:r w:rsidRPr="004C303E">
        <w:t>Таблица 2.1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693"/>
        <w:gridCol w:w="6652"/>
      </w:tblGrid>
      <w:tr w:rsidR="006509EE" w:rsidRPr="006509EE" w14:paraId="5870C046" w14:textId="77777777" w:rsidTr="008D4365">
        <w:tc>
          <w:tcPr>
            <w:tcW w:w="0" w:type="auto"/>
            <w:vAlign w:val="center"/>
            <w:hideMark/>
          </w:tcPr>
          <w:p w14:paraId="5BE3495D" w14:textId="77777777" w:rsidR="006509EE" w:rsidRPr="006509EE" w:rsidRDefault="006509EE" w:rsidP="008D4365">
            <w:pPr>
              <w:pStyle w:val="11"/>
              <w:ind w:firstLine="0"/>
              <w:jc w:val="center"/>
              <w:rPr>
                <w:lang w:eastAsia="ru-RU"/>
              </w:rPr>
            </w:pPr>
            <w:r w:rsidRPr="006509EE">
              <w:rPr>
                <w:lang w:eastAsia="ru-RU"/>
              </w:rPr>
              <w:t>Подпрограмма</w:t>
            </w:r>
          </w:p>
        </w:tc>
        <w:tc>
          <w:tcPr>
            <w:tcW w:w="0" w:type="auto"/>
            <w:vAlign w:val="center"/>
            <w:hideMark/>
          </w:tcPr>
          <w:p w14:paraId="398257D8" w14:textId="77777777" w:rsidR="006509EE" w:rsidRPr="006509EE" w:rsidRDefault="006509EE" w:rsidP="008D4365">
            <w:pPr>
              <w:pStyle w:val="11"/>
              <w:ind w:firstLine="0"/>
              <w:jc w:val="center"/>
              <w:rPr>
                <w:lang w:eastAsia="ru-RU"/>
              </w:rPr>
            </w:pPr>
            <w:r w:rsidRPr="006509EE">
              <w:rPr>
                <w:lang w:eastAsia="ru-RU"/>
              </w:rPr>
              <w:t>Назначение</w:t>
            </w:r>
          </w:p>
        </w:tc>
      </w:tr>
      <w:tr w:rsidR="006509EE" w:rsidRPr="006509EE" w14:paraId="4DDC80B7" w14:textId="77777777" w:rsidTr="006E663C">
        <w:tc>
          <w:tcPr>
            <w:tcW w:w="0" w:type="auto"/>
            <w:vAlign w:val="center"/>
            <w:hideMark/>
          </w:tcPr>
          <w:p w14:paraId="788D3037" w14:textId="77777777" w:rsidR="006509EE" w:rsidRPr="006509EE" w:rsidRDefault="006509EE" w:rsidP="006E663C">
            <w:pPr>
              <w:pStyle w:val="11"/>
              <w:ind w:firstLine="0"/>
              <w:jc w:val="center"/>
            </w:pPr>
            <w:proofErr w:type="spellStart"/>
            <w:r w:rsidRPr="006509EE">
              <w:t>gauss_elimination</w:t>
            </w:r>
            <w:proofErr w:type="spellEnd"/>
          </w:p>
        </w:tc>
        <w:tc>
          <w:tcPr>
            <w:tcW w:w="0" w:type="auto"/>
            <w:hideMark/>
          </w:tcPr>
          <w:p w14:paraId="5B7FB8AC" w14:textId="77777777" w:rsidR="006509EE" w:rsidRPr="006509EE" w:rsidRDefault="006509EE" w:rsidP="0083623E">
            <w:pPr>
              <w:pStyle w:val="11"/>
              <w:ind w:firstLine="0"/>
              <w:rPr>
                <w:lang w:eastAsia="ru-RU"/>
              </w:rPr>
            </w:pPr>
            <w:r w:rsidRPr="006509EE">
              <w:rPr>
                <w:lang w:eastAsia="ru-RU"/>
              </w:rPr>
              <w:t>Выполняет метод Гаусса для вычисления обратной матрицы на основе входной матрицы.</w:t>
            </w:r>
          </w:p>
        </w:tc>
      </w:tr>
      <w:tr w:rsidR="006509EE" w:rsidRPr="006509EE" w14:paraId="1B4883EF" w14:textId="77777777" w:rsidTr="006E663C">
        <w:tc>
          <w:tcPr>
            <w:tcW w:w="0" w:type="auto"/>
            <w:vAlign w:val="center"/>
            <w:hideMark/>
          </w:tcPr>
          <w:p w14:paraId="1F42CB58" w14:textId="77777777" w:rsidR="006509EE" w:rsidRPr="006509EE" w:rsidRDefault="006509EE" w:rsidP="006E663C">
            <w:pPr>
              <w:pStyle w:val="11"/>
              <w:ind w:firstLine="0"/>
              <w:jc w:val="center"/>
            </w:pPr>
            <w:proofErr w:type="spellStart"/>
            <w:r w:rsidRPr="006509EE">
              <w:t>is_valid_number</w:t>
            </w:r>
            <w:proofErr w:type="spellEnd"/>
          </w:p>
        </w:tc>
        <w:tc>
          <w:tcPr>
            <w:tcW w:w="0" w:type="auto"/>
            <w:hideMark/>
          </w:tcPr>
          <w:p w14:paraId="607FA0CB" w14:textId="77777777" w:rsidR="006509EE" w:rsidRPr="006509EE" w:rsidRDefault="006509EE" w:rsidP="0083623E">
            <w:pPr>
              <w:pStyle w:val="11"/>
              <w:ind w:firstLine="0"/>
              <w:rPr>
                <w:lang w:eastAsia="ru-RU"/>
              </w:rPr>
            </w:pPr>
            <w:r w:rsidRPr="006509EE">
              <w:rPr>
                <w:lang w:eastAsia="ru-RU"/>
              </w:rPr>
              <w:t>Проверяет валидность вводимых чисел в полях ввода матрицы, включая ограничения на нули и другие символы.</w:t>
            </w:r>
          </w:p>
        </w:tc>
      </w:tr>
      <w:tr w:rsidR="006509EE" w:rsidRPr="006509EE" w14:paraId="685149A6" w14:textId="77777777" w:rsidTr="006E663C">
        <w:tc>
          <w:tcPr>
            <w:tcW w:w="0" w:type="auto"/>
            <w:vAlign w:val="center"/>
            <w:hideMark/>
          </w:tcPr>
          <w:p w14:paraId="47FA28C9" w14:textId="77777777" w:rsidR="006509EE" w:rsidRPr="006509EE" w:rsidRDefault="006509EE" w:rsidP="006E663C">
            <w:pPr>
              <w:pStyle w:val="11"/>
              <w:ind w:firstLine="0"/>
              <w:jc w:val="center"/>
            </w:pPr>
            <w:proofErr w:type="spellStart"/>
            <w:r w:rsidRPr="006509EE">
              <w:t>create_matrix_window</w:t>
            </w:r>
            <w:proofErr w:type="spellEnd"/>
          </w:p>
        </w:tc>
        <w:tc>
          <w:tcPr>
            <w:tcW w:w="0" w:type="auto"/>
            <w:hideMark/>
          </w:tcPr>
          <w:p w14:paraId="62FB935D" w14:textId="77777777" w:rsidR="006509EE" w:rsidRPr="006509EE" w:rsidRDefault="006509EE" w:rsidP="0083623E">
            <w:pPr>
              <w:pStyle w:val="11"/>
              <w:ind w:firstLine="0"/>
              <w:rPr>
                <w:lang w:eastAsia="ru-RU"/>
              </w:rPr>
            </w:pPr>
            <w:r w:rsidRPr="006509EE">
              <w:rPr>
                <w:lang w:eastAsia="ru-RU"/>
              </w:rPr>
              <w:t>Создает окно для ввода матрицы и настраивает виджеты для ввода данных.</w:t>
            </w:r>
          </w:p>
        </w:tc>
      </w:tr>
      <w:tr w:rsidR="006509EE" w:rsidRPr="006509EE" w14:paraId="2F30D273" w14:textId="77777777" w:rsidTr="006E663C">
        <w:tc>
          <w:tcPr>
            <w:tcW w:w="0" w:type="auto"/>
            <w:vAlign w:val="center"/>
            <w:hideMark/>
          </w:tcPr>
          <w:p w14:paraId="1183509B" w14:textId="77777777" w:rsidR="006509EE" w:rsidRPr="006509EE" w:rsidRDefault="006509EE" w:rsidP="006E663C">
            <w:pPr>
              <w:pStyle w:val="11"/>
              <w:ind w:firstLine="0"/>
              <w:jc w:val="center"/>
            </w:pPr>
            <w:proofErr w:type="spellStart"/>
            <w:r w:rsidRPr="006509EE">
              <w:lastRenderedPageBreak/>
              <w:t>hide_matrix_window</w:t>
            </w:r>
            <w:proofErr w:type="spellEnd"/>
          </w:p>
        </w:tc>
        <w:tc>
          <w:tcPr>
            <w:tcW w:w="0" w:type="auto"/>
            <w:hideMark/>
          </w:tcPr>
          <w:p w14:paraId="75B801FA" w14:textId="77777777" w:rsidR="006509EE" w:rsidRPr="006509EE" w:rsidRDefault="006509EE" w:rsidP="0083623E">
            <w:pPr>
              <w:pStyle w:val="11"/>
              <w:ind w:firstLine="0"/>
              <w:rPr>
                <w:lang w:eastAsia="ru-RU"/>
              </w:rPr>
            </w:pPr>
            <w:r w:rsidRPr="006509EE">
              <w:rPr>
                <w:lang w:eastAsia="ru-RU"/>
              </w:rPr>
              <w:t>Скрывает окно для ввода матрицы.</w:t>
            </w:r>
          </w:p>
        </w:tc>
      </w:tr>
      <w:tr w:rsidR="006509EE" w:rsidRPr="006509EE" w14:paraId="08024F65" w14:textId="77777777" w:rsidTr="006E663C">
        <w:tc>
          <w:tcPr>
            <w:tcW w:w="0" w:type="auto"/>
            <w:vAlign w:val="center"/>
            <w:hideMark/>
          </w:tcPr>
          <w:p w14:paraId="7F065EB7" w14:textId="77777777" w:rsidR="006509EE" w:rsidRPr="006509EE" w:rsidRDefault="006509EE" w:rsidP="006E663C">
            <w:pPr>
              <w:pStyle w:val="11"/>
              <w:ind w:firstLine="0"/>
              <w:jc w:val="center"/>
            </w:pPr>
            <w:proofErr w:type="spellStart"/>
            <w:r w:rsidRPr="006509EE">
              <w:t>calculate_inverse</w:t>
            </w:r>
            <w:proofErr w:type="spellEnd"/>
          </w:p>
        </w:tc>
        <w:tc>
          <w:tcPr>
            <w:tcW w:w="0" w:type="auto"/>
            <w:hideMark/>
          </w:tcPr>
          <w:p w14:paraId="326C83A0" w14:textId="77777777" w:rsidR="006509EE" w:rsidRPr="006509EE" w:rsidRDefault="006509EE" w:rsidP="0083623E">
            <w:pPr>
              <w:pStyle w:val="11"/>
              <w:ind w:firstLine="0"/>
              <w:rPr>
                <w:lang w:eastAsia="ru-RU"/>
              </w:rPr>
            </w:pPr>
            <w:r w:rsidRPr="006509EE">
              <w:rPr>
                <w:lang w:eastAsia="ru-RU"/>
              </w:rPr>
              <w:t xml:space="preserve">Извлекает данные из полей ввода матрицы, выполняет проверку и вызывает метод </w:t>
            </w:r>
            <w:proofErr w:type="spellStart"/>
            <w:r w:rsidRPr="006509EE">
              <w:rPr>
                <w:rFonts w:ascii="Courier New" w:hAnsi="Courier New" w:cs="Courier New"/>
                <w:sz w:val="18"/>
                <w:szCs w:val="18"/>
                <w:bdr w:val="single" w:sz="2" w:space="0" w:color="D9D9E3" w:frame="1"/>
                <w:lang w:eastAsia="ru-RU"/>
              </w:rPr>
              <w:t>gauss_elimination</w:t>
            </w:r>
            <w:proofErr w:type="spellEnd"/>
            <w:r w:rsidRPr="006509EE">
              <w:rPr>
                <w:lang w:eastAsia="ru-RU"/>
              </w:rPr>
              <w:t xml:space="preserve"> для вычисления обратной матрицы.</w:t>
            </w:r>
          </w:p>
        </w:tc>
      </w:tr>
      <w:tr w:rsidR="006509EE" w:rsidRPr="006509EE" w14:paraId="61ABFFCE" w14:textId="77777777" w:rsidTr="006E663C">
        <w:tc>
          <w:tcPr>
            <w:tcW w:w="0" w:type="auto"/>
            <w:vAlign w:val="center"/>
            <w:hideMark/>
          </w:tcPr>
          <w:p w14:paraId="5BAC86FE" w14:textId="77777777" w:rsidR="006509EE" w:rsidRPr="006509EE" w:rsidRDefault="006509EE" w:rsidP="006E663C">
            <w:pPr>
              <w:pStyle w:val="11"/>
              <w:ind w:firstLine="0"/>
              <w:jc w:val="center"/>
            </w:pPr>
            <w:proofErr w:type="spellStart"/>
            <w:r w:rsidRPr="006509EE">
              <w:t>show_inverse_matrix</w:t>
            </w:r>
            <w:proofErr w:type="spellEnd"/>
          </w:p>
        </w:tc>
        <w:tc>
          <w:tcPr>
            <w:tcW w:w="0" w:type="auto"/>
            <w:hideMark/>
          </w:tcPr>
          <w:p w14:paraId="04C3AC0C" w14:textId="77777777" w:rsidR="006509EE" w:rsidRPr="006509EE" w:rsidRDefault="006509EE" w:rsidP="0083623E">
            <w:pPr>
              <w:pStyle w:val="11"/>
              <w:ind w:firstLine="0"/>
              <w:rPr>
                <w:lang w:eastAsia="ru-RU"/>
              </w:rPr>
            </w:pPr>
            <w:r w:rsidRPr="006509EE">
              <w:rPr>
                <w:lang w:eastAsia="ru-RU"/>
              </w:rPr>
              <w:t>Отображает результат вычисления обратной матрицы в новом окне.</w:t>
            </w:r>
          </w:p>
        </w:tc>
      </w:tr>
      <w:tr w:rsidR="006509EE" w:rsidRPr="006509EE" w14:paraId="6376F186" w14:textId="77777777" w:rsidTr="006E663C">
        <w:tc>
          <w:tcPr>
            <w:tcW w:w="0" w:type="auto"/>
            <w:vAlign w:val="center"/>
            <w:hideMark/>
          </w:tcPr>
          <w:p w14:paraId="1E816B90" w14:textId="77777777" w:rsidR="006509EE" w:rsidRPr="006509EE" w:rsidRDefault="006509EE" w:rsidP="006E663C">
            <w:pPr>
              <w:pStyle w:val="11"/>
              <w:ind w:firstLine="0"/>
              <w:jc w:val="center"/>
            </w:pPr>
            <w:proofErr w:type="spellStart"/>
            <w:r w:rsidRPr="006509EE">
              <w:t>MatrixCalculator</w:t>
            </w:r>
            <w:proofErr w:type="spellEnd"/>
            <w:r w:rsidRPr="006509EE">
              <w:t xml:space="preserve"> (класс)</w:t>
            </w:r>
          </w:p>
        </w:tc>
        <w:tc>
          <w:tcPr>
            <w:tcW w:w="0" w:type="auto"/>
            <w:hideMark/>
          </w:tcPr>
          <w:p w14:paraId="6608321A" w14:textId="77777777" w:rsidR="006509EE" w:rsidRPr="006509EE" w:rsidRDefault="006509EE" w:rsidP="0083623E">
            <w:pPr>
              <w:pStyle w:val="11"/>
              <w:ind w:firstLine="0"/>
              <w:rPr>
                <w:lang w:eastAsia="ru-RU"/>
              </w:rPr>
            </w:pPr>
            <w:r w:rsidRPr="006509EE">
              <w:rPr>
                <w:lang w:eastAsia="ru-RU"/>
              </w:rPr>
              <w:t>Основной класс, управляющий GUI и взаимодействием с пользователем. Создает главное окно и настраивает его виджеты.</w:t>
            </w:r>
          </w:p>
        </w:tc>
      </w:tr>
    </w:tbl>
    <w:p w14:paraId="37B86A13" w14:textId="77777777" w:rsidR="004C303E" w:rsidRPr="00103A83" w:rsidRDefault="004C303E" w:rsidP="00A342A2">
      <w:pPr>
        <w:pStyle w:val="11"/>
      </w:pPr>
      <w:r>
        <w:t>Переменные, используемые в основной программе, приведены в таблице 2.2</w:t>
      </w:r>
    </w:p>
    <w:p w14:paraId="38CA3185" w14:textId="23DF6A3E" w:rsidR="004C303E" w:rsidRDefault="004C303E" w:rsidP="00A342A2">
      <w:pPr>
        <w:pStyle w:val="a5"/>
      </w:pPr>
      <w:r>
        <w:t>Таблица 2.2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527"/>
        <w:gridCol w:w="6818"/>
      </w:tblGrid>
      <w:tr w:rsidR="005D679C" w:rsidRPr="005D679C" w14:paraId="7887C522" w14:textId="77777777" w:rsidTr="0058506F">
        <w:tc>
          <w:tcPr>
            <w:tcW w:w="0" w:type="auto"/>
            <w:vAlign w:val="center"/>
            <w:hideMark/>
          </w:tcPr>
          <w:p w14:paraId="7A29A10F" w14:textId="77777777" w:rsidR="005D679C" w:rsidRPr="005D679C" w:rsidRDefault="005D679C" w:rsidP="00C17398">
            <w:pPr>
              <w:pStyle w:val="11"/>
              <w:ind w:firstLine="0"/>
              <w:jc w:val="center"/>
              <w:rPr>
                <w:lang w:eastAsia="ru-RU"/>
              </w:rPr>
            </w:pPr>
            <w:r w:rsidRPr="005D679C">
              <w:rPr>
                <w:lang w:eastAsia="ru-RU"/>
              </w:rPr>
              <w:t>Переменная</w:t>
            </w:r>
          </w:p>
        </w:tc>
        <w:tc>
          <w:tcPr>
            <w:tcW w:w="0" w:type="auto"/>
            <w:vAlign w:val="center"/>
            <w:hideMark/>
          </w:tcPr>
          <w:p w14:paraId="2A14BC47" w14:textId="77777777" w:rsidR="005D679C" w:rsidRPr="005D679C" w:rsidRDefault="005D679C" w:rsidP="00C17398">
            <w:pPr>
              <w:pStyle w:val="11"/>
              <w:ind w:firstLine="0"/>
              <w:jc w:val="center"/>
              <w:rPr>
                <w:lang w:eastAsia="ru-RU"/>
              </w:rPr>
            </w:pPr>
            <w:r w:rsidRPr="005D679C">
              <w:rPr>
                <w:lang w:eastAsia="ru-RU"/>
              </w:rPr>
              <w:t>Назначение</w:t>
            </w:r>
          </w:p>
        </w:tc>
      </w:tr>
      <w:tr w:rsidR="005D679C" w:rsidRPr="005D679C" w14:paraId="4903AF57" w14:textId="77777777" w:rsidTr="0058506F">
        <w:tc>
          <w:tcPr>
            <w:tcW w:w="0" w:type="auto"/>
            <w:vAlign w:val="center"/>
            <w:hideMark/>
          </w:tcPr>
          <w:p w14:paraId="0BA2A549" w14:textId="77777777" w:rsidR="005D679C" w:rsidRPr="005D679C" w:rsidRDefault="005D679C" w:rsidP="00C17398">
            <w:pPr>
              <w:pStyle w:val="11"/>
              <w:ind w:firstLine="0"/>
              <w:jc w:val="center"/>
            </w:pPr>
            <w:proofErr w:type="spellStart"/>
            <w:r w:rsidRPr="005D679C">
              <w:t>root</w:t>
            </w:r>
            <w:proofErr w:type="spellEnd"/>
          </w:p>
        </w:tc>
        <w:tc>
          <w:tcPr>
            <w:tcW w:w="0" w:type="auto"/>
            <w:hideMark/>
          </w:tcPr>
          <w:p w14:paraId="79ABA5C7" w14:textId="77777777" w:rsidR="005D679C" w:rsidRPr="005D679C" w:rsidRDefault="005D679C" w:rsidP="007C491D">
            <w:pPr>
              <w:pStyle w:val="11"/>
              <w:ind w:firstLine="0"/>
              <w:rPr>
                <w:lang w:eastAsia="ru-RU"/>
              </w:rPr>
            </w:pPr>
            <w:r w:rsidRPr="005D679C">
              <w:rPr>
                <w:lang w:eastAsia="ru-RU"/>
              </w:rPr>
              <w:t xml:space="preserve">Основное окно приложения (главное окно </w:t>
            </w:r>
            <w:proofErr w:type="spellStart"/>
            <w:r w:rsidRPr="005D679C">
              <w:rPr>
                <w:lang w:eastAsia="ru-RU"/>
              </w:rPr>
              <w:t>tkinter</w:t>
            </w:r>
            <w:proofErr w:type="spellEnd"/>
            <w:r w:rsidRPr="005D679C">
              <w:rPr>
                <w:lang w:eastAsia="ru-RU"/>
              </w:rPr>
              <w:t>).</w:t>
            </w:r>
          </w:p>
        </w:tc>
      </w:tr>
      <w:tr w:rsidR="005D679C" w:rsidRPr="005D679C" w14:paraId="2F04D252" w14:textId="77777777" w:rsidTr="0058506F">
        <w:tc>
          <w:tcPr>
            <w:tcW w:w="0" w:type="auto"/>
            <w:vAlign w:val="center"/>
            <w:hideMark/>
          </w:tcPr>
          <w:p w14:paraId="2D6A73C0" w14:textId="77777777" w:rsidR="005D679C" w:rsidRPr="005D679C" w:rsidRDefault="005D679C" w:rsidP="00C17398">
            <w:pPr>
              <w:pStyle w:val="11"/>
              <w:ind w:firstLine="0"/>
              <w:jc w:val="center"/>
            </w:pPr>
            <w:proofErr w:type="spellStart"/>
            <w:r w:rsidRPr="005D679C">
              <w:t>main_frame</w:t>
            </w:r>
            <w:proofErr w:type="spellEnd"/>
          </w:p>
        </w:tc>
        <w:tc>
          <w:tcPr>
            <w:tcW w:w="0" w:type="auto"/>
            <w:hideMark/>
          </w:tcPr>
          <w:p w14:paraId="67E749BD" w14:textId="77777777" w:rsidR="005D679C" w:rsidRPr="005D679C" w:rsidRDefault="005D679C" w:rsidP="007C491D">
            <w:pPr>
              <w:pStyle w:val="11"/>
              <w:ind w:firstLine="0"/>
              <w:rPr>
                <w:lang w:eastAsia="ru-RU"/>
              </w:rPr>
            </w:pPr>
            <w:r w:rsidRPr="005D679C">
              <w:rPr>
                <w:lang w:eastAsia="ru-RU"/>
              </w:rPr>
              <w:t>Фрейм внутри главного окна для размещения виджетов.</w:t>
            </w:r>
          </w:p>
        </w:tc>
      </w:tr>
      <w:tr w:rsidR="005D679C" w:rsidRPr="005D679C" w14:paraId="5D01EBE9" w14:textId="77777777" w:rsidTr="0058506F">
        <w:tc>
          <w:tcPr>
            <w:tcW w:w="0" w:type="auto"/>
            <w:vAlign w:val="center"/>
            <w:hideMark/>
          </w:tcPr>
          <w:p w14:paraId="67055486" w14:textId="77777777" w:rsidR="005D679C" w:rsidRPr="005D679C" w:rsidRDefault="005D679C" w:rsidP="00C17398">
            <w:pPr>
              <w:pStyle w:val="11"/>
              <w:ind w:firstLine="0"/>
              <w:jc w:val="center"/>
            </w:pPr>
            <w:proofErr w:type="spellStart"/>
            <w:r w:rsidRPr="005D679C">
              <w:t>dimension_var</w:t>
            </w:r>
            <w:proofErr w:type="spellEnd"/>
          </w:p>
        </w:tc>
        <w:tc>
          <w:tcPr>
            <w:tcW w:w="0" w:type="auto"/>
            <w:hideMark/>
          </w:tcPr>
          <w:p w14:paraId="5288967C" w14:textId="77777777" w:rsidR="005D679C" w:rsidRPr="005D679C" w:rsidRDefault="005D679C" w:rsidP="007C491D">
            <w:pPr>
              <w:pStyle w:val="11"/>
              <w:ind w:firstLine="0"/>
              <w:rPr>
                <w:lang w:eastAsia="ru-RU"/>
              </w:rPr>
            </w:pPr>
            <w:r w:rsidRPr="005D679C">
              <w:rPr>
                <w:lang w:eastAsia="ru-RU"/>
              </w:rPr>
              <w:t>Переменная для хранения выбранной размерности матрицы.</w:t>
            </w:r>
          </w:p>
        </w:tc>
      </w:tr>
      <w:tr w:rsidR="005D679C" w:rsidRPr="005D679C" w14:paraId="60812165" w14:textId="77777777" w:rsidTr="0058506F">
        <w:tc>
          <w:tcPr>
            <w:tcW w:w="0" w:type="auto"/>
            <w:vAlign w:val="center"/>
            <w:hideMark/>
          </w:tcPr>
          <w:p w14:paraId="2DC433D2" w14:textId="77777777" w:rsidR="005D679C" w:rsidRPr="005D679C" w:rsidRDefault="005D679C" w:rsidP="00C17398">
            <w:pPr>
              <w:pStyle w:val="11"/>
              <w:ind w:firstLine="0"/>
              <w:jc w:val="center"/>
            </w:pPr>
            <w:proofErr w:type="spellStart"/>
            <w:r w:rsidRPr="005D679C">
              <w:t>dimension_combobox</w:t>
            </w:r>
            <w:proofErr w:type="spellEnd"/>
          </w:p>
        </w:tc>
        <w:tc>
          <w:tcPr>
            <w:tcW w:w="0" w:type="auto"/>
            <w:hideMark/>
          </w:tcPr>
          <w:p w14:paraId="5B04C186" w14:textId="77777777" w:rsidR="005D679C" w:rsidRPr="005D679C" w:rsidRDefault="005D679C" w:rsidP="007C491D">
            <w:pPr>
              <w:pStyle w:val="11"/>
              <w:ind w:firstLine="0"/>
              <w:rPr>
                <w:lang w:eastAsia="ru-RU"/>
              </w:rPr>
            </w:pPr>
            <w:r w:rsidRPr="005D679C">
              <w:rPr>
                <w:lang w:eastAsia="ru-RU"/>
              </w:rPr>
              <w:t>Поле выбора размерности матрицы (</w:t>
            </w:r>
            <w:proofErr w:type="spellStart"/>
            <w:r w:rsidRPr="005D679C">
              <w:rPr>
                <w:lang w:eastAsia="ru-RU"/>
              </w:rPr>
              <w:t>Combobox</w:t>
            </w:r>
            <w:proofErr w:type="spellEnd"/>
            <w:r w:rsidRPr="005D679C">
              <w:rPr>
                <w:lang w:eastAsia="ru-RU"/>
              </w:rPr>
              <w:t>).</w:t>
            </w:r>
          </w:p>
        </w:tc>
      </w:tr>
      <w:tr w:rsidR="005D679C" w:rsidRPr="005D679C" w14:paraId="075CD869" w14:textId="77777777" w:rsidTr="0058506F">
        <w:tc>
          <w:tcPr>
            <w:tcW w:w="0" w:type="auto"/>
            <w:vAlign w:val="center"/>
            <w:hideMark/>
          </w:tcPr>
          <w:p w14:paraId="54EB1939" w14:textId="77777777" w:rsidR="005D679C" w:rsidRPr="005D679C" w:rsidRDefault="005D679C" w:rsidP="00C17398">
            <w:pPr>
              <w:pStyle w:val="11"/>
              <w:ind w:firstLine="0"/>
              <w:jc w:val="center"/>
            </w:pPr>
            <w:proofErr w:type="spellStart"/>
            <w:r w:rsidRPr="005D679C">
              <w:t>create_matrix_button</w:t>
            </w:r>
            <w:proofErr w:type="spellEnd"/>
          </w:p>
        </w:tc>
        <w:tc>
          <w:tcPr>
            <w:tcW w:w="0" w:type="auto"/>
            <w:hideMark/>
          </w:tcPr>
          <w:p w14:paraId="5A33915F" w14:textId="77777777" w:rsidR="005D679C" w:rsidRPr="005D679C" w:rsidRDefault="005D679C" w:rsidP="007C491D">
            <w:pPr>
              <w:pStyle w:val="11"/>
              <w:ind w:firstLine="0"/>
              <w:rPr>
                <w:lang w:eastAsia="ru-RU"/>
              </w:rPr>
            </w:pPr>
            <w:r w:rsidRPr="005D679C">
              <w:rPr>
                <w:lang w:eastAsia="ru-RU"/>
              </w:rPr>
              <w:t>Кнопка для создания окна ввода матрицы.</w:t>
            </w:r>
          </w:p>
        </w:tc>
      </w:tr>
      <w:tr w:rsidR="005D679C" w:rsidRPr="005D679C" w14:paraId="4D8D6556" w14:textId="77777777" w:rsidTr="0058506F">
        <w:tc>
          <w:tcPr>
            <w:tcW w:w="0" w:type="auto"/>
            <w:vAlign w:val="center"/>
            <w:hideMark/>
          </w:tcPr>
          <w:p w14:paraId="0FE6E108" w14:textId="77777777" w:rsidR="005D679C" w:rsidRPr="005D679C" w:rsidRDefault="005D679C" w:rsidP="00C17398">
            <w:pPr>
              <w:pStyle w:val="11"/>
              <w:ind w:firstLine="0"/>
              <w:jc w:val="center"/>
            </w:pPr>
            <w:proofErr w:type="spellStart"/>
            <w:r w:rsidRPr="005D679C">
              <w:t>matrix_window</w:t>
            </w:r>
            <w:proofErr w:type="spellEnd"/>
          </w:p>
        </w:tc>
        <w:tc>
          <w:tcPr>
            <w:tcW w:w="0" w:type="auto"/>
            <w:hideMark/>
          </w:tcPr>
          <w:p w14:paraId="27539BD1" w14:textId="77777777" w:rsidR="005D679C" w:rsidRPr="005D679C" w:rsidRDefault="005D679C" w:rsidP="007C491D">
            <w:pPr>
              <w:pStyle w:val="11"/>
              <w:ind w:firstLine="0"/>
              <w:rPr>
                <w:lang w:eastAsia="ru-RU"/>
              </w:rPr>
            </w:pPr>
            <w:r w:rsidRPr="005D679C">
              <w:rPr>
                <w:lang w:eastAsia="ru-RU"/>
              </w:rPr>
              <w:t>Окно для ввода матрицы.</w:t>
            </w:r>
          </w:p>
        </w:tc>
      </w:tr>
      <w:tr w:rsidR="005D679C" w:rsidRPr="005D679C" w14:paraId="12242771" w14:textId="77777777" w:rsidTr="0058506F">
        <w:tc>
          <w:tcPr>
            <w:tcW w:w="0" w:type="auto"/>
            <w:vAlign w:val="center"/>
            <w:hideMark/>
          </w:tcPr>
          <w:p w14:paraId="447567DD" w14:textId="77777777" w:rsidR="005D679C" w:rsidRPr="005D679C" w:rsidRDefault="005D679C" w:rsidP="00C17398">
            <w:pPr>
              <w:pStyle w:val="11"/>
              <w:ind w:firstLine="0"/>
              <w:jc w:val="center"/>
            </w:pPr>
            <w:proofErr w:type="spellStart"/>
            <w:r w:rsidRPr="005D679C">
              <w:t>gauss_elimination</w:t>
            </w:r>
            <w:proofErr w:type="spellEnd"/>
          </w:p>
        </w:tc>
        <w:tc>
          <w:tcPr>
            <w:tcW w:w="0" w:type="auto"/>
            <w:hideMark/>
          </w:tcPr>
          <w:p w14:paraId="671E5808" w14:textId="77777777" w:rsidR="005D679C" w:rsidRPr="005D679C" w:rsidRDefault="005D679C" w:rsidP="007C491D">
            <w:pPr>
              <w:pStyle w:val="11"/>
              <w:ind w:firstLine="0"/>
              <w:rPr>
                <w:lang w:eastAsia="ru-RU"/>
              </w:rPr>
            </w:pPr>
            <w:r w:rsidRPr="005D679C">
              <w:rPr>
                <w:lang w:eastAsia="ru-RU"/>
              </w:rPr>
              <w:t>Функция для вычисления обратной матрицы методом Гаусса.</w:t>
            </w:r>
          </w:p>
        </w:tc>
      </w:tr>
      <w:tr w:rsidR="005D679C" w:rsidRPr="005D679C" w14:paraId="29089937" w14:textId="77777777" w:rsidTr="0058506F">
        <w:tc>
          <w:tcPr>
            <w:tcW w:w="0" w:type="auto"/>
            <w:vAlign w:val="center"/>
            <w:hideMark/>
          </w:tcPr>
          <w:p w14:paraId="1009C92F" w14:textId="77777777" w:rsidR="005D679C" w:rsidRPr="005D679C" w:rsidRDefault="005D679C" w:rsidP="00C17398">
            <w:pPr>
              <w:pStyle w:val="11"/>
              <w:ind w:firstLine="0"/>
              <w:jc w:val="center"/>
            </w:pPr>
            <w:proofErr w:type="spellStart"/>
            <w:r w:rsidRPr="005D679C">
              <w:t>is_valid_number</w:t>
            </w:r>
            <w:proofErr w:type="spellEnd"/>
          </w:p>
        </w:tc>
        <w:tc>
          <w:tcPr>
            <w:tcW w:w="0" w:type="auto"/>
            <w:hideMark/>
          </w:tcPr>
          <w:p w14:paraId="6277CD37" w14:textId="77777777" w:rsidR="005D679C" w:rsidRPr="005D679C" w:rsidRDefault="005D679C" w:rsidP="007C491D">
            <w:pPr>
              <w:pStyle w:val="11"/>
              <w:ind w:firstLine="0"/>
              <w:rPr>
                <w:lang w:eastAsia="ru-RU"/>
              </w:rPr>
            </w:pPr>
            <w:r w:rsidRPr="005D679C">
              <w:rPr>
                <w:lang w:eastAsia="ru-RU"/>
              </w:rPr>
              <w:t>Функция для проверки валидности введенных чисел.</w:t>
            </w:r>
          </w:p>
        </w:tc>
      </w:tr>
      <w:tr w:rsidR="005D679C" w:rsidRPr="005D679C" w14:paraId="7AF53669" w14:textId="77777777" w:rsidTr="0058506F">
        <w:tc>
          <w:tcPr>
            <w:tcW w:w="0" w:type="auto"/>
            <w:vAlign w:val="center"/>
            <w:hideMark/>
          </w:tcPr>
          <w:p w14:paraId="49EA8B7A" w14:textId="77777777" w:rsidR="005D679C" w:rsidRPr="005D679C" w:rsidRDefault="005D679C" w:rsidP="00C17398">
            <w:pPr>
              <w:pStyle w:val="11"/>
              <w:ind w:firstLine="0"/>
              <w:jc w:val="center"/>
            </w:pPr>
            <w:proofErr w:type="spellStart"/>
            <w:r w:rsidRPr="005D679C">
              <w:t>MatrixCalculator</w:t>
            </w:r>
            <w:proofErr w:type="spellEnd"/>
          </w:p>
        </w:tc>
        <w:tc>
          <w:tcPr>
            <w:tcW w:w="0" w:type="auto"/>
            <w:hideMark/>
          </w:tcPr>
          <w:p w14:paraId="45F59F83" w14:textId="77777777" w:rsidR="005D679C" w:rsidRPr="005D679C" w:rsidRDefault="005D679C" w:rsidP="007C491D">
            <w:pPr>
              <w:pStyle w:val="11"/>
              <w:ind w:firstLine="0"/>
              <w:rPr>
                <w:lang w:eastAsia="ru-RU"/>
              </w:rPr>
            </w:pPr>
            <w:r w:rsidRPr="005D679C">
              <w:rPr>
                <w:lang w:eastAsia="ru-RU"/>
              </w:rPr>
              <w:t>Основной класс, управляющий GUI и взаимодействием с пользователем.</w:t>
            </w:r>
          </w:p>
        </w:tc>
      </w:tr>
      <w:tr w:rsidR="005D679C" w:rsidRPr="005D679C" w14:paraId="1184BDED" w14:textId="77777777" w:rsidTr="0058506F">
        <w:tc>
          <w:tcPr>
            <w:tcW w:w="0" w:type="auto"/>
            <w:vAlign w:val="center"/>
            <w:hideMark/>
          </w:tcPr>
          <w:p w14:paraId="2C354179" w14:textId="77777777" w:rsidR="005D679C" w:rsidRPr="005D679C" w:rsidRDefault="005D679C" w:rsidP="00C17398">
            <w:pPr>
              <w:pStyle w:val="11"/>
              <w:ind w:firstLine="0"/>
              <w:jc w:val="center"/>
            </w:pPr>
            <w:proofErr w:type="spellStart"/>
            <w:r w:rsidRPr="005D679C">
              <w:t>calculate_inverse</w:t>
            </w:r>
            <w:proofErr w:type="spellEnd"/>
          </w:p>
        </w:tc>
        <w:tc>
          <w:tcPr>
            <w:tcW w:w="0" w:type="auto"/>
            <w:hideMark/>
          </w:tcPr>
          <w:p w14:paraId="121D8505" w14:textId="77777777" w:rsidR="005D679C" w:rsidRPr="005D679C" w:rsidRDefault="005D679C" w:rsidP="007C491D">
            <w:pPr>
              <w:pStyle w:val="11"/>
              <w:ind w:firstLine="0"/>
              <w:rPr>
                <w:lang w:eastAsia="ru-RU"/>
              </w:rPr>
            </w:pPr>
            <w:r w:rsidRPr="005D679C">
              <w:rPr>
                <w:lang w:eastAsia="ru-RU"/>
              </w:rPr>
              <w:t xml:space="preserve">Функция для извлечения данных из полей ввода матрицы и вызова метода </w:t>
            </w:r>
            <w:proofErr w:type="spellStart"/>
            <w:r w:rsidRPr="00956085">
              <w:rPr>
                <w:szCs w:val="28"/>
                <w:bdr w:val="single" w:sz="2" w:space="0" w:color="D9D9E3" w:frame="1"/>
                <w:lang w:eastAsia="ru-RU"/>
              </w:rPr>
              <w:t>gauss_elimination</w:t>
            </w:r>
            <w:proofErr w:type="spellEnd"/>
            <w:r w:rsidRPr="00956085">
              <w:rPr>
                <w:szCs w:val="28"/>
                <w:lang w:eastAsia="ru-RU"/>
              </w:rPr>
              <w:t>.</w:t>
            </w:r>
          </w:p>
        </w:tc>
      </w:tr>
      <w:tr w:rsidR="005D679C" w:rsidRPr="005D679C" w14:paraId="1C9A07D5" w14:textId="77777777" w:rsidTr="0058506F">
        <w:tc>
          <w:tcPr>
            <w:tcW w:w="0" w:type="auto"/>
            <w:vAlign w:val="center"/>
            <w:hideMark/>
          </w:tcPr>
          <w:p w14:paraId="2C76EDEA" w14:textId="77777777" w:rsidR="005D679C" w:rsidRPr="005D679C" w:rsidRDefault="005D679C" w:rsidP="00C17398">
            <w:pPr>
              <w:pStyle w:val="11"/>
              <w:ind w:firstLine="0"/>
              <w:jc w:val="center"/>
            </w:pPr>
            <w:proofErr w:type="spellStart"/>
            <w:r w:rsidRPr="005D679C">
              <w:t>show_inverse_matrix</w:t>
            </w:r>
            <w:proofErr w:type="spellEnd"/>
          </w:p>
        </w:tc>
        <w:tc>
          <w:tcPr>
            <w:tcW w:w="0" w:type="auto"/>
            <w:hideMark/>
          </w:tcPr>
          <w:p w14:paraId="6991E20D" w14:textId="77777777" w:rsidR="005D679C" w:rsidRPr="005D679C" w:rsidRDefault="005D679C" w:rsidP="007C491D">
            <w:pPr>
              <w:pStyle w:val="11"/>
              <w:ind w:firstLine="0"/>
              <w:rPr>
                <w:lang w:eastAsia="ru-RU"/>
              </w:rPr>
            </w:pPr>
            <w:r w:rsidRPr="005D679C">
              <w:rPr>
                <w:lang w:eastAsia="ru-RU"/>
              </w:rPr>
              <w:t>Функция для отображения результатов вычисления обратной матрицы.</w:t>
            </w:r>
          </w:p>
        </w:tc>
      </w:tr>
    </w:tbl>
    <w:p w14:paraId="4CFB8A7D" w14:textId="77777777" w:rsidR="005D679C" w:rsidRPr="004C303E" w:rsidRDefault="005D679C" w:rsidP="004C303E"/>
    <w:p w14:paraId="02FB033E" w14:textId="0DDFB700" w:rsidR="00952426" w:rsidRDefault="00952426">
      <w:pPr>
        <w:rPr>
          <w:rFonts w:ascii="Times New Roman" w:hAnsi="Times New Roman" w:cs="Times New Roman"/>
          <w:sz w:val="28"/>
          <w:szCs w:val="36"/>
        </w:rPr>
      </w:pPr>
      <w:r>
        <w:br w:type="page"/>
      </w:r>
    </w:p>
    <w:p w14:paraId="5A7C4255" w14:textId="767EACA8" w:rsidR="0052779F" w:rsidRDefault="00952426" w:rsidP="00D62C38">
      <w:pPr>
        <w:pStyle w:val="13"/>
      </w:pPr>
      <w:bookmarkStart w:id="5" w:name="_Toc150090926"/>
      <w:r>
        <w:lastRenderedPageBreak/>
        <w:t>3 Схемы алгоритма программы</w:t>
      </w:r>
      <w:bookmarkEnd w:id="5"/>
    </w:p>
    <w:p w14:paraId="74B2AF4D" w14:textId="125DBB6A" w:rsidR="00952426" w:rsidRDefault="006C1B7F">
      <w:pPr>
        <w:rPr>
          <w:rFonts w:ascii="Times New Roman" w:hAnsi="Times New Roman" w:cs="Times New Roman"/>
          <w:sz w:val="36"/>
          <w:szCs w:val="36"/>
        </w:rPr>
      </w:pPr>
      <w:r>
        <w:object w:dxaOrig="12390" w:dyaOrig="8550" w14:anchorId="29F898B8">
          <v:shape id="_x0000_i1026" type="#_x0000_t75" style="width:468pt;height:324pt" o:ole="">
            <v:imagedata r:id="rId10" o:title=""/>
          </v:shape>
          <o:OLEObject Type="Embed" ProgID="Visio.Drawing.15" ShapeID="_x0000_i1026" DrawAspect="Content" ObjectID="_1760704006" r:id="rId11"/>
        </w:object>
      </w:r>
      <w:r w:rsidR="00952426">
        <w:br w:type="page"/>
      </w:r>
    </w:p>
    <w:p w14:paraId="31183A34" w14:textId="5D91AE76" w:rsidR="00952426" w:rsidRDefault="00796F23" w:rsidP="009E5661">
      <w:pPr>
        <w:pStyle w:val="13"/>
      </w:pPr>
      <w:bookmarkStart w:id="6" w:name="_Toc150090927"/>
      <w:r>
        <w:lastRenderedPageBreak/>
        <w:t>4 Отладка программы</w:t>
      </w:r>
      <w:bookmarkEnd w:id="6"/>
    </w:p>
    <w:p w14:paraId="7D83E803" w14:textId="0D340DFB" w:rsidR="00313BFA" w:rsidRDefault="00313BFA" w:rsidP="00313BFA">
      <w:pPr>
        <w:pStyle w:val="11"/>
      </w:pPr>
      <w:r>
        <w:t>В процессе разработки программы были обнаружены синтаксические ошибки, ошибки компоновки и ошибки выполнения.</w:t>
      </w:r>
    </w:p>
    <w:p w14:paraId="210904B7" w14:textId="186D44DC" w:rsidR="00313BFA" w:rsidRDefault="00313BFA" w:rsidP="00313BFA">
      <w:pPr>
        <w:pStyle w:val="15"/>
      </w:pPr>
      <w:bookmarkStart w:id="7" w:name="_Toc150090928"/>
      <w:r>
        <w:t xml:space="preserve">4.1 </w:t>
      </w:r>
      <w:r w:rsidRPr="00313BFA">
        <w:t>Синтаксические</w:t>
      </w:r>
      <w:r>
        <w:t xml:space="preserve"> ошибки, обнаруженные в программе.</w:t>
      </w:r>
      <w:bookmarkEnd w:id="7"/>
    </w:p>
    <w:p w14:paraId="4E92E991" w14:textId="7F62CF29" w:rsidR="0084243E" w:rsidRPr="0084243E" w:rsidRDefault="0084243E" w:rsidP="0084243E">
      <w:pPr>
        <w:pStyle w:val="11"/>
      </w:pPr>
      <w:r w:rsidRPr="0084243E">
        <w:t>При компилировании программы компилятор указывал на ошибки, допущенные при кодировании, а также на их место возникновения, что значительно сократило время на устранения выявленных проблем.</w:t>
      </w:r>
    </w:p>
    <w:p w14:paraId="2A0B6C02" w14:textId="5830434E" w:rsidR="0084243E" w:rsidRPr="0084243E" w:rsidRDefault="0084243E" w:rsidP="0084243E">
      <w:pPr>
        <w:pStyle w:val="11"/>
      </w:pPr>
      <w:r w:rsidRPr="0084243E">
        <w:t xml:space="preserve">Ошибка в импорте библиотеки </w:t>
      </w:r>
      <w:proofErr w:type="spellStart"/>
      <w:r w:rsidRPr="0084243E">
        <w:t>NumPy</w:t>
      </w:r>
      <w:proofErr w:type="spellEnd"/>
      <w:r w:rsidRPr="0084243E">
        <w:t>:</w:t>
      </w:r>
    </w:p>
    <w:p w14:paraId="396FC239" w14:textId="77777777" w:rsidR="0084243E" w:rsidRPr="0084243E" w:rsidRDefault="0084243E" w:rsidP="0084243E">
      <w:pPr>
        <w:pStyle w:val="11"/>
        <w:ind w:firstLine="708"/>
        <w:rPr>
          <w:rFonts w:ascii="Consolas" w:hAnsi="Consolas"/>
          <w:sz w:val="24"/>
          <w:szCs w:val="32"/>
        </w:rPr>
      </w:pPr>
      <w:proofErr w:type="spellStart"/>
      <w:r w:rsidRPr="0084243E">
        <w:rPr>
          <w:rFonts w:ascii="Consolas" w:hAnsi="Consolas"/>
          <w:sz w:val="24"/>
          <w:szCs w:val="32"/>
        </w:rPr>
        <w:t>import</w:t>
      </w:r>
      <w:proofErr w:type="spellEnd"/>
      <w:r w:rsidRPr="0084243E">
        <w:rPr>
          <w:rFonts w:ascii="Consolas" w:hAnsi="Consolas"/>
          <w:sz w:val="24"/>
          <w:szCs w:val="32"/>
        </w:rPr>
        <w:t xml:space="preserve"> </w:t>
      </w:r>
      <w:proofErr w:type="spellStart"/>
      <w:r w:rsidRPr="0084243E">
        <w:rPr>
          <w:rFonts w:ascii="Consolas" w:hAnsi="Consolas"/>
          <w:sz w:val="24"/>
          <w:szCs w:val="32"/>
        </w:rPr>
        <w:t>numPy</w:t>
      </w:r>
      <w:proofErr w:type="spellEnd"/>
      <w:r w:rsidRPr="0084243E">
        <w:rPr>
          <w:rFonts w:ascii="Consolas" w:hAnsi="Consolas"/>
          <w:sz w:val="24"/>
          <w:szCs w:val="32"/>
        </w:rPr>
        <w:t xml:space="preserve"> </w:t>
      </w:r>
      <w:proofErr w:type="spellStart"/>
      <w:r w:rsidRPr="0084243E">
        <w:rPr>
          <w:rFonts w:ascii="Consolas" w:hAnsi="Consolas"/>
          <w:sz w:val="24"/>
          <w:szCs w:val="32"/>
        </w:rPr>
        <w:t>as</w:t>
      </w:r>
      <w:proofErr w:type="spellEnd"/>
      <w:r w:rsidRPr="0084243E">
        <w:rPr>
          <w:rFonts w:ascii="Consolas" w:hAnsi="Consolas"/>
          <w:sz w:val="24"/>
          <w:szCs w:val="32"/>
        </w:rPr>
        <w:t xml:space="preserve"> </w:t>
      </w:r>
      <w:proofErr w:type="spellStart"/>
      <w:r w:rsidRPr="0084243E">
        <w:rPr>
          <w:rFonts w:ascii="Consolas" w:hAnsi="Consolas"/>
          <w:sz w:val="24"/>
          <w:szCs w:val="32"/>
        </w:rPr>
        <w:t>np</w:t>
      </w:r>
      <w:proofErr w:type="spellEnd"/>
    </w:p>
    <w:p w14:paraId="74594929" w14:textId="0C865ADE" w:rsidR="00313BFA" w:rsidRDefault="0084243E" w:rsidP="0084243E">
      <w:pPr>
        <w:pStyle w:val="11"/>
      </w:pPr>
      <w:r w:rsidRPr="0084243E">
        <w:t xml:space="preserve">Ошибка: Название библиотеки </w:t>
      </w:r>
      <w:proofErr w:type="spellStart"/>
      <w:r w:rsidRPr="0084243E">
        <w:t>numpy</w:t>
      </w:r>
      <w:proofErr w:type="spellEnd"/>
      <w:r w:rsidRPr="0084243E">
        <w:t xml:space="preserve"> написано с большой буквы, и несоответствие регистра вызовет ошибку.</w:t>
      </w:r>
    </w:p>
    <w:p w14:paraId="1958A70E" w14:textId="77777777" w:rsidR="00B53C2F" w:rsidRDefault="00B53C2F" w:rsidP="0084243E">
      <w:pPr>
        <w:pStyle w:val="11"/>
      </w:pPr>
    </w:p>
    <w:p w14:paraId="6DDCF61B" w14:textId="77777777" w:rsidR="00B53C2F" w:rsidRPr="00B53C2F" w:rsidRDefault="00B53C2F" w:rsidP="00B53C2F">
      <w:pPr>
        <w:pStyle w:val="11"/>
      </w:pPr>
      <w:r w:rsidRPr="00B53C2F">
        <w:t xml:space="preserve">Ошибка в передаче аргумента в метод </w:t>
      </w:r>
      <w:proofErr w:type="spellStart"/>
      <w:r w:rsidRPr="00B53C2F">
        <w:t>self.create_matrix_window</w:t>
      </w:r>
      <w:proofErr w:type="spellEnd"/>
      <w:r w:rsidRPr="00B53C2F">
        <w:t>:</w:t>
      </w:r>
    </w:p>
    <w:p w14:paraId="1E521949" w14:textId="77777777" w:rsidR="00B53C2F" w:rsidRPr="008C179E" w:rsidRDefault="00B53C2F" w:rsidP="00B53C2F">
      <w:pPr>
        <w:pStyle w:val="11"/>
        <w:rPr>
          <w:rFonts w:ascii="Consolas" w:hAnsi="Consolas"/>
          <w:sz w:val="24"/>
          <w:szCs w:val="32"/>
          <w:lang w:val="en-US"/>
        </w:rPr>
      </w:pPr>
      <w:proofErr w:type="spellStart"/>
      <w:r w:rsidRPr="008C179E">
        <w:rPr>
          <w:rFonts w:ascii="Consolas" w:hAnsi="Consolas"/>
          <w:sz w:val="24"/>
          <w:szCs w:val="32"/>
          <w:lang w:val="en-US"/>
        </w:rPr>
        <w:t>self.create_matrix_window</w:t>
      </w:r>
      <w:proofErr w:type="spellEnd"/>
      <w:r w:rsidRPr="008C179E">
        <w:rPr>
          <w:rFonts w:ascii="Consolas" w:hAnsi="Consolas"/>
          <w:sz w:val="24"/>
          <w:szCs w:val="32"/>
          <w:lang w:val="en-US"/>
        </w:rPr>
        <w:t>(</w:t>
      </w:r>
      <w:proofErr w:type="spellStart"/>
      <w:r w:rsidRPr="008C179E">
        <w:rPr>
          <w:rFonts w:ascii="Consolas" w:hAnsi="Consolas"/>
          <w:sz w:val="24"/>
          <w:szCs w:val="32"/>
          <w:lang w:val="en-US"/>
        </w:rPr>
        <w:t>matrix_entries</w:t>
      </w:r>
      <w:proofErr w:type="spellEnd"/>
      <w:r w:rsidRPr="008C179E">
        <w:rPr>
          <w:rFonts w:ascii="Consolas" w:hAnsi="Consolas"/>
          <w:sz w:val="24"/>
          <w:szCs w:val="32"/>
          <w:lang w:val="en-US"/>
        </w:rPr>
        <w:t>, dimension)</w:t>
      </w:r>
    </w:p>
    <w:p w14:paraId="170C2032" w14:textId="6F8A7929" w:rsidR="00B53C2F" w:rsidRPr="008C179E" w:rsidRDefault="00B53C2F" w:rsidP="00B53C2F">
      <w:pPr>
        <w:pStyle w:val="11"/>
        <w:rPr>
          <w:lang w:val="en-US"/>
        </w:rPr>
      </w:pPr>
      <w:r w:rsidRPr="00B53C2F">
        <w:t>Ошибка</w:t>
      </w:r>
      <w:r w:rsidRPr="008C179E">
        <w:rPr>
          <w:lang w:val="en-US"/>
        </w:rPr>
        <w:t xml:space="preserve">: </w:t>
      </w:r>
      <w:r w:rsidRPr="00B53C2F">
        <w:t>Метод</w:t>
      </w:r>
      <w:r w:rsidRPr="008C179E">
        <w:rPr>
          <w:lang w:val="en-US"/>
        </w:rPr>
        <w:t xml:space="preserve"> </w:t>
      </w:r>
      <w:proofErr w:type="spellStart"/>
      <w:r w:rsidRPr="008C179E">
        <w:rPr>
          <w:lang w:val="en-US"/>
        </w:rPr>
        <w:t>create_matrix_window</w:t>
      </w:r>
      <w:proofErr w:type="spellEnd"/>
      <w:r w:rsidRPr="008C179E">
        <w:rPr>
          <w:lang w:val="en-US"/>
        </w:rPr>
        <w:t xml:space="preserve"> </w:t>
      </w:r>
      <w:r w:rsidRPr="00B53C2F">
        <w:t>не</w:t>
      </w:r>
      <w:r w:rsidRPr="008C179E">
        <w:rPr>
          <w:lang w:val="en-US"/>
        </w:rPr>
        <w:t xml:space="preserve"> </w:t>
      </w:r>
      <w:r w:rsidRPr="00B53C2F">
        <w:t>ожидает</w:t>
      </w:r>
      <w:r w:rsidRPr="008C179E">
        <w:rPr>
          <w:lang w:val="en-US"/>
        </w:rPr>
        <w:t xml:space="preserve"> </w:t>
      </w:r>
      <w:r w:rsidRPr="00B53C2F">
        <w:t>аргументов</w:t>
      </w:r>
      <w:r w:rsidRPr="008C179E">
        <w:rPr>
          <w:lang w:val="en-US"/>
        </w:rPr>
        <w:t xml:space="preserve">, </w:t>
      </w:r>
      <w:r w:rsidRPr="00B53C2F">
        <w:t>но</w:t>
      </w:r>
      <w:r w:rsidRPr="008C179E">
        <w:rPr>
          <w:lang w:val="en-US"/>
        </w:rPr>
        <w:t xml:space="preserve"> </w:t>
      </w:r>
      <w:r w:rsidRPr="00B53C2F">
        <w:t>здесь</w:t>
      </w:r>
      <w:r w:rsidRPr="008C179E">
        <w:rPr>
          <w:lang w:val="en-US"/>
        </w:rPr>
        <w:t xml:space="preserve"> </w:t>
      </w:r>
      <w:r w:rsidRPr="00B53C2F">
        <w:t>передаются</w:t>
      </w:r>
      <w:r w:rsidRPr="008C179E">
        <w:rPr>
          <w:lang w:val="en-US"/>
        </w:rPr>
        <w:t xml:space="preserve"> </w:t>
      </w:r>
      <w:proofErr w:type="spellStart"/>
      <w:r w:rsidRPr="008C179E">
        <w:rPr>
          <w:lang w:val="en-US"/>
        </w:rPr>
        <w:t>matrix_entries</w:t>
      </w:r>
      <w:proofErr w:type="spellEnd"/>
      <w:r w:rsidRPr="008C179E">
        <w:rPr>
          <w:lang w:val="en-US"/>
        </w:rPr>
        <w:t xml:space="preserve"> </w:t>
      </w:r>
      <w:r w:rsidRPr="00B53C2F">
        <w:t>и</w:t>
      </w:r>
      <w:r w:rsidRPr="008C179E">
        <w:rPr>
          <w:lang w:val="en-US"/>
        </w:rPr>
        <w:t xml:space="preserve"> dimension.</w:t>
      </w:r>
    </w:p>
    <w:p w14:paraId="2E56FCBA" w14:textId="324C64A6" w:rsidR="00B53C2F" w:rsidRDefault="00B53C2F" w:rsidP="00B53C2F">
      <w:pPr>
        <w:pStyle w:val="15"/>
      </w:pPr>
      <w:bookmarkStart w:id="8" w:name="_Toc150090929"/>
      <w:r>
        <w:t xml:space="preserve">4.2 </w:t>
      </w:r>
      <w:r w:rsidRPr="00B53C2F">
        <w:t>Ошибки компоновки, обнаруженные в программе</w:t>
      </w:r>
      <w:bookmarkEnd w:id="8"/>
    </w:p>
    <w:p w14:paraId="060B2EE2" w14:textId="1584D7C9" w:rsidR="00B53C2F" w:rsidRPr="00B53C2F" w:rsidRDefault="00B53C2F" w:rsidP="00B53C2F">
      <w:pPr>
        <w:pStyle w:val="11"/>
      </w:pPr>
      <w:r w:rsidRPr="00B53C2F">
        <w:t xml:space="preserve">Ошибка </w:t>
      </w:r>
      <w:proofErr w:type="spellStart"/>
      <w:r w:rsidRPr="00B53C2F">
        <w:t>компановки</w:t>
      </w:r>
      <w:proofErr w:type="spellEnd"/>
      <w:r w:rsidRPr="00B53C2F">
        <w:t xml:space="preserve"> для кнопки </w:t>
      </w:r>
      <w:proofErr w:type="spellStart"/>
      <w:r w:rsidRPr="00B53C2F">
        <w:t>calculate_button</w:t>
      </w:r>
      <w:proofErr w:type="spellEnd"/>
      <w:r w:rsidRPr="00B53C2F">
        <w:t>:</w:t>
      </w:r>
    </w:p>
    <w:p w14:paraId="3CE5A4AB" w14:textId="77777777" w:rsidR="00B53C2F" w:rsidRPr="008C179E" w:rsidRDefault="00B53C2F" w:rsidP="00B53C2F">
      <w:pPr>
        <w:pStyle w:val="11"/>
        <w:rPr>
          <w:rFonts w:ascii="Consolas" w:hAnsi="Consolas"/>
          <w:sz w:val="24"/>
          <w:szCs w:val="32"/>
          <w:lang w:val="en-US"/>
        </w:rPr>
      </w:pPr>
      <w:proofErr w:type="spellStart"/>
      <w:r w:rsidRPr="008C179E">
        <w:rPr>
          <w:rFonts w:ascii="Consolas" w:hAnsi="Consolas"/>
          <w:sz w:val="24"/>
          <w:szCs w:val="32"/>
          <w:lang w:val="en-US"/>
        </w:rPr>
        <w:t>calculate_button.grid</w:t>
      </w:r>
      <w:proofErr w:type="spellEnd"/>
      <w:r w:rsidRPr="008C179E">
        <w:rPr>
          <w:rFonts w:ascii="Consolas" w:hAnsi="Consolas"/>
          <w:sz w:val="24"/>
          <w:szCs w:val="32"/>
          <w:lang w:val="en-US"/>
        </w:rPr>
        <w:t xml:space="preserve">(row=dimension, </w:t>
      </w:r>
      <w:proofErr w:type="spellStart"/>
      <w:r w:rsidRPr="008C179E">
        <w:rPr>
          <w:rFonts w:ascii="Consolas" w:hAnsi="Consolas"/>
          <w:sz w:val="24"/>
          <w:szCs w:val="32"/>
          <w:lang w:val="en-US"/>
        </w:rPr>
        <w:t>columnspan</w:t>
      </w:r>
      <w:proofErr w:type="spellEnd"/>
      <w:r w:rsidRPr="008C179E">
        <w:rPr>
          <w:rFonts w:ascii="Consolas" w:hAnsi="Consolas"/>
          <w:sz w:val="24"/>
          <w:szCs w:val="32"/>
          <w:lang w:val="en-US"/>
        </w:rPr>
        <w:t xml:space="preserve">=dimension, </w:t>
      </w:r>
      <w:proofErr w:type="spellStart"/>
      <w:r w:rsidRPr="008C179E">
        <w:rPr>
          <w:rFonts w:ascii="Consolas" w:hAnsi="Consolas"/>
          <w:sz w:val="24"/>
          <w:szCs w:val="32"/>
          <w:lang w:val="en-US"/>
        </w:rPr>
        <w:t>padx</w:t>
      </w:r>
      <w:proofErr w:type="spellEnd"/>
      <w:r w:rsidRPr="008C179E">
        <w:rPr>
          <w:rFonts w:ascii="Consolas" w:hAnsi="Consolas"/>
          <w:sz w:val="24"/>
          <w:szCs w:val="32"/>
          <w:lang w:val="en-US"/>
        </w:rPr>
        <w:t xml:space="preserve">=5, </w:t>
      </w:r>
      <w:proofErr w:type="spellStart"/>
      <w:r w:rsidRPr="008C179E">
        <w:rPr>
          <w:rFonts w:ascii="Consolas" w:hAnsi="Consolas"/>
          <w:sz w:val="24"/>
          <w:szCs w:val="32"/>
          <w:lang w:val="en-US"/>
        </w:rPr>
        <w:t>pady</w:t>
      </w:r>
      <w:proofErr w:type="spellEnd"/>
      <w:r w:rsidRPr="008C179E">
        <w:rPr>
          <w:rFonts w:ascii="Consolas" w:hAnsi="Consolas"/>
          <w:sz w:val="24"/>
          <w:szCs w:val="32"/>
          <w:lang w:val="en-US"/>
        </w:rPr>
        <w:t>=10, sticky="w")</w:t>
      </w:r>
    </w:p>
    <w:p w14:paraId="3012A164" w14:textId="50EB18F9" w:rsidR="00B53C2F" w:rsidRPr="00B53C2F" w:rsidRDefault="00B53C2F" w:rsidP="00B53C2F">
      <w:pPr>
        <w:pStyle w:val="11"/>
      </w:pPr>
      <w:r w:rsidRPr="00B53C2F">
        <w:t xml:space="preserve">Ошибка: Используется </w:t>
      </w:r>
      <w:proofErr w:type="spellStart"/>
      <w:r w:rsidRPr="00B53C2F">
        <w:t>sticky</w:t>
      </w:r>
      <w:proofErr w:type="spellEnd"/>
      <w:r w:rsidRPr="00B53C2F">
        <w:t xml:space="preserve">="w", но </w:t>
      </w:r>
      <w:proofErr w:type="spellStart"/>
      <w:r w:rsidRPr="00B53C2F">
        <w:t>columnspan</w:t>
      </w:r>
      <w:proofErr w:type="spellEnd"/>
      <w:r w:rsidRPr="00B53C2F">
        <w:t xml:space="preserve"> задает ширину кнопки по всей строке.</w:t>
      </w:r>
    </w:p>
    <w:p w14:paraId="38DEC47A" w14:textId="55244D77" w:rsidR="00A44DE4" w:rsidRPr="00B53C2F" w:rsidRDefault="00A44DE4" w:rsidP="00313BFA">
      <w:pPr>
        <w:pStyle w:val="11"/>
      </w:pPr>
      <w:r w:rsidRPr="00B53C2F">
        <w:br w:type="page"/>
      </w:r>
    </w:p>
    <w:p w14:paraId="25F36688" w14:textId="7942C664" w:rsidR="00C05529" w:rsidRPr="00C05529" w:rsidRDefault="00A44DE4" w:rsidP="009E5661">
      <w:pPr>
        <w:pStyle w:val="13"/>
      </w:pPr>
      <w:bookmarkStart w:id="9" w:name="_Toc150090930"/>
      <w:r>
        <w:lastRenderedPageBreak/>
        <w:t>5 Оптимизация программы</w:t>
      </w:r>
      <w:bookmarkEnd w:id="9"/>
    </w:p>
    <w:p w14:paraId="7D090AEB" w14:textId="0FC0CBA4" w:rsidR="00C05529" w:rsidRDefault="00C05529" w:rsidP="009E5661">
      <w:pPr>
        <w:pStyle w:val="11"/>
      </w:pPr>
      <w:r w:rsidRPr="00A74EFA">
        <w:t>Оптимизация программного кода является важной частью разработки программ и приложений. Её целью является улучшение производительности, эффективности использования ресурсов и уменьшение времени выполнения программы. Причины, по которым необходимо оптимизировать свои программы, включают в себя следующее:</w:t>
      </w:r>
    </w:p>
    <w:p w14:paraId="7109BCA2" w14:textId="13A3F1D5" w:rsidR="00C05529" w:rsidRDefault="00C05529" w:rsidP="00B82AED">
      <w:pPr>
        <w:pStyle w:val="11"/>
        <w:numPr>
          <w:ilvl w:val="0"/>
          <w:numId w:val="7"/>
        </w:numPr>
        <w:ind w:left="0" w:firstLine="851"/>
      </w:pPr>
      <w:r>
        <w:t>Увеличение производительности: Оптимизация позволяет ускорить выполнение программы, что особенно важно для приложений с высокими требованиями к скорости.</w:t>
      </w:r>
    </w:p>
    <w:p w14:paraId="2FFCA6CE" w14:textId="2C9DA5C2" w:rsidR="00C05529" w:rsidRDefault="00C05529" w:rsidP="00B82AED">
      <w:pPr>
        <w:pStyle w:val="11"/>
        <w:numPr>
          <w:ilvl w:val="0"/>
          <w:numId w:val="7"/>
        </w:numPr>
        <w:ind w:left="0" w:firstLine="851"/>
      </w:pPr>
      <w:r>
        <w:t>Экономия ресурсов: Оптимизация может сократить использование оперативной памяти и процессорных ресурсов, что актуально для мобильных устройств и серверных приложений.</w:t>
      </w:r>
    </w:p>
    <w:p w14:paraId="012BBBBA" w14:textId="36ECBCA6" w:rsidR="00C05529" w:rsidRDefault="00C05529" w:rsidP="00B82AED">
      <w:pPr>
        <w:pStyle w:val="11"/>
        <w:numPr>
          <w:ilvl w:val="0"/>
          <w:numId w:val="7"/>
        </w:numPr>
        <w:ind w:left="0" w:firstLine="851"/>
      </w:pPr>
      <w:r>
        <w:t>Уменьшение нагрузки на сеть и хранилища: Оптимизация может сократить объём передаваемых данных по сети и уменьшить нагрузку на базы данных и хранилища.</w:t>
      </w:r>
    </w:p>
    <w:p w14:paraId="39252AF9" w14:textId="330DF67C" w:rsidR="00C05529" w:rsidRDefault="00C05529" w:rsidP="00B82AED">
      <w:pPr>
        <w:pStyle w:val="11"/>
        <w:numPr>
          <w:ilvl w:val="0"/>
          <w:numId w:val="7"/>
        </w:numPr>
        <w:ind w:left="0" w:firstLine="851"/>
      </w:pPr>
      <w:r>
        <w:t>Увеличение отзывчивости интерфейса: Для приложений с графическим интерфейсом оптимизация может сделать интерфейс более отзывчивым и приятным для пользователя.</w:t>
      </w:r>
    </w:p>
    <w:p w14:paraId="1D21E2DF" w14:textId="39B5C625" w:rsidR="00C05529" w:rsidRDefault="00C05529" w:rsidP="00B82AED">
      <w:pPr>
        <w:pStyle w:val="11"/>
        <w:numPr>
          <w:ilvl w:val="0"/>
          <w:numId w:val="7"/>
        </w:numPr>
        <w:ind w:left="0" w:firstLine="851"/>
      </w:pPr>
      <w:r>
        <w:t>Эффективное использование энергии: Для мобильных устройств и ноутбуков оптимизация может увеличить время автономной работы за счёт уменьшения нагрузки на процессор.</w:t>
      </w:r>
    </w:p>
    <w:p w14:paraId="54F9C2E2" w14:textId="53A8551E" w:rsidR="00C05529" w:rsidRDefault="00C05529" w:rsidP="00277F2B">
      <w:pPr>
        <w:pStyle w:val="11"/>
      </w:pPr>
      <w:r>
        <w:t xml:space="preserve">В </w:t>
      </w:r>
      <w:r w:rsidR="00A74EFA">
        <w:t>н</w:t>
      </w:r>
      <w:r>
        <w:t>ашем проекте были приняты следующие методы оптимизации:</w:t>
      </w:r>
    </w:p>
    <w:p w14:paraId="4595517D" w14:textId="6D2B74C0" w:rsidR="00C05529" w:rsidRDefault="00C05529" w:rsidP="00B82AED">
      <w:pPr>
        <w:pStyle w:val="11"/>
        <w:numPr>
          <w:ilvl w:val="0"/>
          <w:numId w:val="8"/>
        </w:numPr>
        <w:ind w:left="0" w:firstLine="851"/>
      </w:pPr>
      <w:r>
        <w:t xml:space="preserve">Разделение на функции и классы: Код был разделен на функции и классы, что улучшает читаемость, обслуживаемость и </w:t>
      </w:r>
      <w:proofErr w:type="spellStart"/>
      <w:r>
        <w:t>переиспользуемость</w:t>
      </w:r>
      <w:proofErr w:type="spellEnd"/>
      <w:r>
        <w:t xml:space="preserve"> кода.</w:t>
      </w:r>
    </w:p>
    <w:p w14:paraId="74217E22" w14:textId="2AE95DC9" w:rsidR="00C05529" w:rsidRDefault="00C05529" w:rsidP="00B82AED">
      <w:pPr>
        <w:pStyle w:val="11"/>
        <w:numPr>
          <w:ilvl w:val="0"/>
          <w:numId w:val="8"/>
        </w:numPr>
        <w:ind w:left="0" w:firstLine="840"/>
      </w:pPr>
      <w:r>
        <w:t xml:space="preserve">Использование библиотек: Вы использовали библиотеку </w:t>
      </w:r>
      <w:proofErr w:type="spellStart"/>
      <w:r>
        <w:t>NumPy</w:t>
      </w:r>
      <w:proofErr w:type="spellEnd"/>
      <w:r>
        <w:t xml:space="preserve"> для выполнения математических операций, что улучшает производительность при работе с матрицами.</w:t>
      </w:r>
    </w:p>
    <w:p w14:paraId="0AAADE82" w14:textId="55BFA9BB" w:rsidR="00C05529" w:rsidRDefault="00C05529" w:rsidP="00B82AED">
      <w:pPr>
        <w:pStyle w:val="11"/>
        <w:numPr>
          <w:ilvl w:val="0"/>
          <w:numId w:val="8"/>
        </w:numPr>
        <w:ind w:left="0" w:firstLine="840"/>
      </w:pPr>
      <w:r>
        <w:t>Проверки ввода: Вы добавили проверки ввода данных пользователем, что помогает предотвратить ошибки и улучшить интерактивность приложения.</w:t>
      </w:r>
    </w:p>
    <w:p w14:paraId="626D8993" w14:textId="34DF503D" w:rsidR="00C05529" w:rsidRDefault="00C05529" w:rsidP="00B82AED">
      <w:pPr>
        <w:pStyle w:val="11"/>
        <w:numPr>
          <w:ilvl w:val="0"/>
          <w:numId w:val="8"/>
        </w:numPr>
        <w:ind w:left="0" w:firstLine="840"/>
      </w:pPr>
      <w:r>
        <w:lastRenderedPageBreak/>
        <w:t>Локализация текстов: Тексты в приложении были локализованы, что облегчает адаптацию программы для разных языков.</w:t>
      </w:r>
    </w:p>
    <w:p w14:paraId="015BC98E" w14:textId="7615FDD0" w:rsidR="00C05529" w:rsidRDefault="00C05529" w:rsidP="00B82AED">
      <w:pPr>
        <w:pStyle w:val="11"/>
        <w:numPr>
          <w:ilvl w:val="0"/>
          <w:numId w:val="8"/>
        </w:numPr>
        <w:ind w:left="0" w:firstLine="840"/>
      </w:pPr>
      <w:r>
        <w:t>Использование объектно-ориентированного подхода: Вы создали класс `</w:t>
      </w:r>
      <w:proofErr w:type="spellStart"/>
      <w:r>
        <w:t>MatrixCalculator</w:t>
      </w:r>
      <w:proofErr w:type="spellEnd"/>
      <w:r>
        <w:t>`, что помогло упорядочить код и логику программы.</w:t>
      </w:r>
    </w:p>
    <w:p w14:paraId="49F77BD3" w14:textId="44B7039B" w:rsidR="00C05529" w:rsidRDefault="00C05529" w:rsidP="00B82AED">
      <w:pPr>
        <w:pStyle w:val="11"/>
        <w:numPr>
          <w:ilvl w:val="0"/>
          <w:numId w:val="8"/>
        </w:numPr>
        <w:ind w:left="0" w:firstLine="840"/>
      </w:pPr>
      <w:r>
        <w:t>Управление окнами: Программа управляет окнами таким образом, чтобы не создавать более одного окна для ввода матрицы и поднимать его на передний план, если оно уже существует.</w:t>
      </w:r>
    </w:p>
    <w:p w14:paraId="0C14A9E8" w14:textId="3C1232A4" w:rsidR="00A74EFA" w:rsidRDefault="00C05529" w:rsidP="00B82AED">
      <w:pPr>
        <w:pStyle w:val="11"/>
        <w:numPr>
          <w:ilvl w:val="0"/>
          <w:numId w:val="8"/>
        </w:numPr>
        <w:ind w:left="0" w:firstLine="840"/>
      </w:pPr>
      <w:r>
        <w:t>Оптимизация проверки ввода: Добавлена оптимизация в проверке ввода, чтобы не позволять вводить более одного нуля перед запятой.</w:t>
      </w:r>
    </w:p>
    <w:p w14:paraId="366E4C03" w14:textId="58390DB5" w:rsidR="00C05529" w:rsidRDefault="00C05529" w:rsidP="00375D43">
      <w:pPr>
        <w:pStyle w:val="11"/>
      </w:pPr>
      <w:r>
        <w:t>Оптимизация куска кода, связанного с проверкой ввода данных, позволяет предотвратить ввод некорректных данных и улучшить пользовательский опыт. Она также снижает вероятность возникновения ошибок в программе. Плюсы оптимизации этого куска кода:</w:t>
      </w:r>
    </w:p>
    <w:p w14:paraId="4702C422" w14:textId="3E77D194" w:rsidR="00C05529" w:rsidRDefault="00C05529" w:rsidP="00B82AED">
      <w:pPr>
        <w:pStyle w:val="11"/>
        <w:numPr>
          <w:ilvl w:val="0"/>
          <w:numId w:val="9"/>
        </w:numPr>
        <w:ind w:left="0" w:firstLine="851"/>
      </w:pPr>
      <w:r>
        <w:t>Повышение точности: Предотвращение ввода некорректных данных гарантирует более точные результаты.</w:t>
      </w:r>
    </w:p>
    <w:p w14:paraId="2253B840" w14:textId="6C85CAB3" w:rsidR="00C05529" w:rsidRDefault="00C05529" w:rsidP="00B82AED">
      <w:pPr>
        <w:pStyle w:val="11"/>
        <w:numPr>
          <w:ilvl w:val="0"/>
          <w:numId w:val="9"/>
        </w:numPr>
        <w:ind w:left="0" w:firstLine="851"/>
      </w:pPr>
      <w:r>
        <w:t>Улучшенная интерактивность: Пользователи получают более информативные сообщения об ошибках и ограничениях, что помогает им лучше понимать, что требуется для корректного ввода.</w:t>
      </w:r>
    </w:p>
    <w:p w14:paraId="4F746157" w14:textId="63BE1F6C" w:rsidR="00C05529" w:rsidRDefault="00C05529" w:rsidP="00B82AED">
      <w:pPr>
        <w:pStyle w:val="11"/>
        <w:numPr>
          <w:ilvl w:val="0"/>
          <w:numId w:val="9"/>
        </w:numPr>
        <w:ind w:left="0" w:firstLine="851"/>
      </w:pPr>
      <w:r>
        <w:t>Более надежное приложение: За счет оптимизации кода, связанного с проверкой ввода, вероятность возникновения ошибок и сбоев в работе программы снижается.</w:t>
      </w:r>
    </w:p>
    <w:p w14:paraId="3BC242F0" w14:textId="0662364F" w:rsidR="006E4A30" w:rsidRDefault="00A74EFA" w:rsidP="00B82AED">
      <w:pPr>
        <w:pStyle w:val="11"/>
        <w:numPr>
          <w:ilvl w:val="0"/>
          <w:numId w:val="9"/>
        </w:numPr>
        <w:ind w:left="0" w:firstLine="851"/>
      </w:pPr>
      <w:r w:rsidRPr="00A74EFA">
        <w:t>Повышенная удовлетворенность пользователей: Четкие ограничения и сообщения об ошибках помогают пользователям легче использовать программу и избегать нежелательных ситуаций.</w:t>
      </w:r>
    </w:p>
    <w:p w14:paraId="0A1E99F0" w14:textId="4D06E990" w:rsidR="00AB4F6D" w:rsidRDefault="00AB4F6D" w:rsidP="0047494C">
      <w:pPr>
        <w:pStyle w:val="11"/>
      </w:pPr>
      <w:r>
        <w:t>Программа, разрабатываемая в рамках курсового проекта, была оптимизирована как по памяти, так и по времени. Для оптимизации по памяти программа была разделена на модули и организованна таким образом, чтобы исключалось дублирование исходных данных и структурных типов.</w:t>
      </w:r>
      <w:r w:rsidR="009701DB" w:rsidRPr="009701DB">
        <w:t xml:space="preserve"> </w:t>
      </w:r>
      <w:r>
        <w:t>Соответствующие фрагменты программы приведены ниже</w:t>
      </w:r>
      <w:r w:rsidRPr="00F45976">
        <w:t>:</w:t>
      </w:r>
    </w:p>
    <w:p w14:paraId="1D3B2AC2" w14:textId="163818A8" w:rsidR="009701DB" w:rsidRDefault="009701DB" w:rsidP="0047494C">
      <w:pPr>
        <w:pStyle w:val="11"/>
      </w:pPr>
      <w:r>
        <w:t>На рисунке 5.1 представлен фрагмент кода до оптимизации (слева) и после оптимизации (справа). Таким образом был исключен ввод</w:t>
      </w:r>
      <w:r w:rsidR="005C2C07">
        <w:t xml:space="preserve"> пользователем в процессе </w:t>
      </w:r>
      <w:r w:rsidR="005C2C07">
        <w:lastRenderedPageBreak/>
        <w:t>выбора размерности матрицы. Также в код была добавлена проверка при вводе значений в матрицу.</w:t>
      </w:r>
    </w:p>
    <w:p w14:paraId="6C0AA7FD" w14:textId="3415AB6C" w:rsidR="009701DB" w:rsidRDefault="009701DB" w:rsidP="009701DB">
      <w:pPr>
        <w:jc w:val="center"/>
      </w:pPr>
      <w:r>
        <w:rPr>
          <w:noProof/>
        </w:rPr>
        <w:drawing>
          <wp:inline distT="0" distB="0" distL="0" distR="0" wp14:anchorId="07B00262" wp14:editId="45539F5E">
            <wp:extent cx="5940425" cy="1550035"/>
            <wp:effectExtent l="0" t="0" r="3175" b="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>
                      <a:extLst>
                        <a:ext uri="{BEBA8EAE-BF5A-486C-A8C5-ECC9F3942E4B}">
                          <a14:imgProps xmlns:a14="http://schemas.microsoft.com/office/drawing/2010/main">
                            <a14:imgLayer r:embed="rId13">
                              <a14:imgEffect>
                                <a14:sharpenSoften amount="25000"/>
                              </a14:imgEffect>
                              <a14:imgEffect>
                                <a14:saturation sat="0"/>
                              </a14:imgEffect>
                            </a14:imgLayer>
                          </a14:imgProps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5500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A9EDAF" w14:textId="6BD41B81" w:rsidR="009701DB" w:rsidRDefault="009701DB" w:rsidP="0047494C">
      <w:pPr>
        <w:pStyle w:val="11"/>
        <w:ind w:firstLine="0"/>
        <w:jc w:val="center"/>
      </w:pPr>
      <w:r>
        <w:t>Рисунок 5.1 – Оптимизация кода</w:t>
      </w:r>
    </w:p>
    <w:p w14:paraId="43300485" w14:textId="1C3FE475" w:rsidR="005C2C07" w:rsidRPr="00380BD0" w:rsidRDefault="00177ABA" w:rsidP="0047494C">
      <w:pPr>
        <w:pStyle w:val="11"/>
      </w:pPr>
      <w:r>
        <w:t xml:space="preserve">На </w:t>
      </w:r>
      <w:r w:rsidR="00380BD0">
        <w:t>рисунках 5.2-5.5 представлены изменения кода для достижения наиболее красивого и удобно интерфейса. За отрисовку интерфейса была взята библиотека «</w:t>
      </w:r>
      <w:r w:rsidR="00380BD0">
        <w:rPr>
          <w:lang w:val="en-US"/>
        </w:rPr>
        <w:t>CustomTkinter</w:t>
      </w:r>
      <w:r w:rsidR="00380BD0">
        <w:t>».</w:t>
      </w:r>
    </w:p>
    <w:p w14:paraId="00CA2542" w14:textId="380A3D8D" w:rsidR="00AB4F6D" w:rsidRDefault="005C2C07" w:rsidP="005C2C07">
      <w:pPr>
        <w:jc w:val="center"/>
      </w:pPr>
      <w:r>
        <w:rPr>
          <w:noProof/>
        </w:rPr>
        <w:drawing>
          <wp:inline distT="0" distB="0" distL="0" distR="0" wp14:anchorId="14031651" wp14:editId="38157F6B">
            <wp:extent cx="5940425" cy="2731135"/>
            <wp:effectExtent l="0" t="0" r="3175" b="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>
                      <a:extLst>
                        <a:ext uri="{BEBA8EAE-BF5A-486C-A8C5-ECC9F3942E4B}">
                          <a14:imgProps xmlns:a14="http://schemas.microsoft.com/office/drawing/2010/main">
                            <a14:imgLayer r:embed="rId15">
                              <a14:imgEffect>
                                <a14:sharpenSoften amount="25000"/>
                              </a14:imgEffect>
                              <a14:imgEffect>
                                <a14:saturation sat="0"/>
                              </a14:imgEffect>
                            </a14:imgLayer>
                          </a14:imgProps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7311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070820" w14:textId="697E17ED" w:rsidR="00177ABA" w:rsidRDefault="00177ABA" w:rsidP="0047494C">
      <w:pPr>
        <w:pStyle w:val="11"/>
        <w:ind w:firstLine="0"/>
        <w:jc w:val="center"/>
      </w:pPr>
      <w:r>
        <w:t>Рисунок 5.2 – Оптимизация интерфейса программы</w:t>
      </w:r>
    </w:p>
    <w:p w14:paraId="7BE82602" w14:textId="77777777" w:rsidR="00177ABA" w:rsidRPr="00AB4F6D" w:rsidRDefault="00177ABA" w:rsidP="005C2C07">
      <w:pPr>
        <w:jc w:val="center"/>
      </w:pPr>
    </w:p>
    <w:p w14:paraId="338F6423" w14:textId="65B20F81" w:rsidR="006E4A30" w:rsidRDefault="006E4A30">
      <w:r>
        <w:br w:type="page"/>
      </w:r>
      <w:r w:rsidR="005C2C07">
        <w:rPr>
          <w:noProof/>
        </w:rPr>
        <w:lastRenderedPageBreak/>
        <w:drawing>
          <wp:inline distT="0" distB="0" distL="0" distR="0" wp14:anchorId="27E078DF" wp14:editId="67124612">
            <wp:extent cx="5940425" cy="2687320"/>
            <wp:effectExtent l="0" t="0" r="3175" b="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>
                      <a:extLst>
                        <a:ext uri="{BEBA8EAE-BF5A-486C-A8C5-ECC9F3942E4B}">
                          <a14:imgProps xmlns:a14="http://schemas.microsoft.com/office/drawing/2010/main">
                            <a14:imgLayer r:embed="rId17">
                              <a14:imgEffect>
                                <a14:sharpenSoften amount="25000"/>
                              </a14:imgEffect>
                              <a14:imgEffect>
                                <a14:saturation sat="0"/>
                              </a14:imgEffect>
                            </a14:imgLayer>
                          </a14:imgProps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6873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B09A333" w14:textId="6377F46A" w:rsidR="00177ABA" w:rsidRDefault="00177ABA" w:rsidP="0047494C">
      <w:pPr>
        <w:pStyle w:val="11"/>
        <w:ind w:firstLine="0"/>
        <w:jc w:val="center"/>
      </w:pPr>
      <w:r>
        <w:t>Рисунок 5.3 – Оптимизация интерфейса программы</w:t>
      </w:r>
    </w:p>
    <w:p w14:paraId="3E962B72" w14:textId="44DE65D0" w:rsidR="005C2C07" w:rsidRDefault="005C2C07">
      <w:pPr>
        <w:rPr>
          <w:rFonts w:ascii="Times New Roman" w:hAnsi="Times New Roman" w:cs="Times New Roman"/>
          <w:sz w:val="28"/>
          <w:szCs w:val="36"/>
        </w:rPr>
      </w:pPr>
      <w:r>
        <w:rPr>
          <w:noProof/>
        </w:rPr>
        <w:drawing>
          <wp:inline distT="0" distB="0" distL="0" distR="0" wp14:anchorId="25BFFC65" wp14:editId="67C61C69">
            <wp:extent cx="5940425" cy="2592070"/>
            <wp:effectExtent l="0" t="0" r="3175" b="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>
                      <a:extLst>
                        <a:ext uri="{BEBA8EAE-BF5A-486C-A8C5-ECC9F3942E4B}">
                          <a14:imgProps xmlns:a14="http://schemas.microsoft.com/office/drawing/2010/main">
                            <a14:imgLayer r:embed="rId19">
                              <a14:imgEffect>
                                <a14:sharpenSoften amount="25000"/>
                              </a14:imgEffect>
                              <a14:imgEffect>
                                <a14:saturation sat="0"/>
                              </a14:imgEffect>
                            </a14:imgLayer>
                          </a14:imgProps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5920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2F4B32F" w14:textId="3BB72CAF" w:rsidR="00177ABA" w:rsidRDefault="00177ABA" w:rsidP="0047494C">
      <w:pPr>
        <w:pStyle w:val="11"/>
        <w:ind w:firstLine="0"/>
        <w:jc w:val="center"/>
      </w:pPr>
      <w:r>
        <w:t>Рисунок 5.4 – Оптимизация интерфейса программы</w:t>
      </w:r>
    </w:p>
    <w:p w14:paraId="15C497BD" w14:textId="2ADC7CEC" w:rsidR="005C2C07" w:rsidRDefault="005C2C07">
      <w:pPr>
        <w:rPr>
          <w:rFonts w:ascii="Times New Roman" w:hAnsi="Times New Roman" w:cs="Times New Roman"/>
          <w:sz w:val="28"/>
          <w:szCs w:val="36"/>
        </w:rPr>
      </w:pPr>
      <w:r>
        <w:rPr>
          <w:noProof/>
        </w:rPr>
        <w:drawing>
          <wp:inline distT="0" distB="0" distL="0" distR="0" wp14:anchorId="11C89445" wp14:editId="1F8FD466">
            <wp:extent cx="5940425" cy="323215"/>
            <wp:effectExtent l="0" t="0" r="3175" b="635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>
                      <a:extLst>
                        <a:ext uri="{BEBA8EAE-BF5A-486C-A8C5-ECC9F3942E4B}">
                          <a14:imgProps xmlns:a14="http://schemas.microsoft.com/office/drawing/2010/main">
                            <a14:imgLayer r:embed="rId21">
                              <a14:imgEffect>
                                <a14:sharpenSoften amount="25000"/>
                              </a14:imgEffect>
                              <a14:imgEffect>
                                <a14:saturation sat="0"/>
                              </a14:imgEffect>
                            </a14:imgLayer>
                          </a14:imgProps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232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7B13962" w14:textId="02B7E230" w:rsidR="00177ABA" w:rsidRDefault="00177ABA" w:rsidP="0047494C">
      <w:pPr>
        <w:pStyle w:val="11"/>
        <w:ind w:firstLine="0"/>
        <w:jc w:val="center"/>
      </w:pPr>
      <w:r>
        <w:t>Рисунок 5.5 – Оптимизация интерфейса программы</w:t>
      </w:r>
    </w:p>
    <w:p w14:paraId="680EC216" w14:textId="77777777" w:rsidR="00177ABA" w:rsidRDefault="00177ABA">
      <w:pPr>
        <w:rPr>
          <w:rFonts w:ascii="Times New Roman" w:hAnsi="Times New Roman" w:cs="Times New Roman"/>
          <w:sz w:val="36"/>
          <w:szCs w:val="36"/>
        </w:rPr>
      </w:pPr>
      <w:r>
        <w:br w:type="page"/>
      </w:r>
    </w:p>
    <w:p w14:paraId="57E540EE" w14:textId="636D02BC" w:rsidR="00A44DE4" w:rsidRDefault="006E4A30" w:rsidP="003A45EE">
      <w:pPr>
        <w:pStyle w:val="13"/>
      </w:pPr>
      <w:bookmarkStart w:id="10" w:name="_Toc150090931"/>
      <w:r>
        <w:lastRenderedPageBreak/>
        <w:t>6 Тестирование программы</w:t>
      </w:r>
      <w:bookmarkEnd w:id="10"/>
    </w:p>
    <w:p w14:paraId="6BB5EA31" w14:textId="77777777" w:rsidR="006E4A30" w:rsidRDefault="006E4A30" w:rsidP="003A45EE">
      <w:pPr>
        <w:pStyle w:val="11"/>
      </w:pPr>
      <w:r>
        <w:t xml:space="preserve">Тестирование – это набор процедур и действий, предназначенных для демонстрации правильности работы программы </w:t>
      </w:r>
      <w:r w:rsidRPr="008378C8">
        <w:rPr>
          <w:color w:val="000000" w:themeColor="text1"/>
        </w:rPr>
        <w:t>в заданных режимах и внешних условиях</w:t>
      </w:r>
      <w:r>
        <w:t>. Цель тестирования – выявить наличие ошибок или убедительно продемонстрировать их отсутствие.</w:t>
      </w:r>
    </w:p>
    <w:p w14:paraId="3CE64C24" w14:textId="77777777" w:rsidR="006E4A30" w:rsidRDefault="006E4A30" w:rsidP="003A45EE">
      <w:pPr>
        <w:pStyle w:val="11"/>
      </w:pPr>
      <w:r>
        <w:t>Процесс тестирования проходит в три этапа:</w:t>
      </w:r>
    </w:p>
    <w:p w14:paraId="6A03E21C" w14:textId="7E387585" w:rsidR="006E4A30" w:rsidRPr="00E71B9D" w:rsidRDefault="00B64A00" w:rsidP="00B82AED">
      <w:pPr>
        <w:pStyle w:val="11"/>
        <w:numPr>
          <w:ilvl w:val="0"/>
          <w:numId w:val="10"/>
        </w:numPr>
      </w:pPr>
      <w:r>
        <w:t>П</w:t>
      </w:r>
      <w:r w:rsidR="006E4A30">
        <w:t>роверка поведения программы в нормальных условиях</w:t>
      </w:r>
      <w:r>
        <w:t>.</w:t>
      </w:r>
    </w:p>
    <w:p w14:paraId="32062EA1" w14:textId="6C6DDB14" w:rsidR="006E4A30" w:rsidRPr="00E71B9D" w:rsidRDefault="00B64A00" w:rsidP="00B82AED">
      <w:pPr>
        <w:pStyle w:val="11"/>
        <w:numPr>
          <w:ilvl w:val="0"/>
          <w:numId w:val="10"/>
        </w:numPr>
      </w:pPr>
      <w:r>
        <w:t>Проверка поведения программы в экстремальных условиях.</w:t>
      </w:r>
    </w:p>
    <w:p w14:paraId="3237A3E4" w14:textId="70BE4E84" w:rsidR="006E4A30" w:rsidRDefault="00B64A00" w:rsidP="00B82AED">
      <w:pPr>
        <w:pStyle w:val="11"/>
        <w:numPr>
          <w:ilvl w:val="0"/>
          <w:numId w:val="10"/>
        </w:numPr>
      </w:pPr>
      <w:r>
        <w:t xml:space="preserve">Проверка поведения программы в исключительных </w:t>
      </w:r>
      <w:r w:rsidR="006E4A30">
        <w:t>ситуациях</w:t>
      </w:r>
      <w:r>
        <w:t>.</w:t>
      </w:r>
    </w:p>
    <w:p w14:paraId="1B972DA8" w14:textId="3ADE7356" w:rsidR="006E4A30" w:rsidRDefault="006E4A30" w:rsidP="003A45EE">
      <w:pPr>
        <w:pStyle w:val="11"/>
      </w:pPr>
      <w:r>
        <w:t>Каждый из этапов предполагает задание определенного, характерного для данного этапа набора входных данных.</w:t>
      </w:r>
    </w:p>
    <w:p w14:paraId="02FB7879" w14:textId="0318BEDC" w:rsidR="001E292F" w:rsidRPr="003A45EE" w:rsidRDefault="001E292F" w:rsidP="00502C97">
      <w:pPr>
        <w:pStyle w:val="15"/>
      </w:pPr>
      <w:bookmarkStart w:id="11" w:name="_Toc150090932"/>
      <w:r>
        <w:t>6.1 Тестирование в нормальных условиях</w:t>
      </w:r>
      <w:bookmarkEnd w:id="11"/>
    </w:p>
    <w:p w14:paraId="52DFB043" w14:textId="36FC0342" w:rsidR="001E292F" w:rsidRDefault="001E292F" w:rsidP="003A45EE">
      <w:pPr>
        <w:pStyle w:val="11"/>
      </w:pPr>
      <w:r>
        <w:t>Для тестирования программы в нормальных условиях достаточно сформировать стартовые значения, при которых подразумевается безотказное выполнение программы. На рисунках 6.1, 6.2</w:t>
      </w:r>
      <w:r w:rsidRPr="006B5D68">
        <w:t>,</w:t>
      </w:r>
      <w:r>
        <w:t xml:space="preserve"> 6.3 продемонстрировано тестирование в нормальных условиях.</w:t>
      </w:r>
    </w:p>
    <w:p w14:paraId="058BFBB7" w14:textId="69F659D9" w:rsidR="00484005" w:rsidRDefault="00484005" w:rsidP="003A45EE">
      <w:pPr>
        <w:jc w:val="center"/>
      </w:pPr>
      <w:r>
        <w:rPr>
          <w:noProof/>
        </w:rPr>
        <w:drawing>
          <wp:inline distT="0" distB="0" distL="0" distR="0" wp14:anchorId="77A08876" wp14:editId="64A01B0A">
            <wp:extent cx="5114925" cy="857250"/>
            <wp:effectExtent l="0" t="0" r="952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114925" cy="857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E1B8C5" w14:textId="4F48CDDC" w:rsidR="00484005" w:rsidRDefault="00484005" w:rsidP="003A45EE">
      <w:pPr>
        <w:pStyle w:val="11"/>
        <w:ind w:firstLine="0"/>
        <w:jc w:val="center"/>
      </w:pPr>
      <w:r>
        <w:t>Рисунок 6.1 – Выбор размерности матрицы</w:t>
      </w:r>
    </w:p>
    <w:p w14:paraId="370E546D" w14:textId="63525F87" w:rsidR="00484005" w:rsidRDefault="00484005" w:rsidP="00484005">
      <w:pPr>
        <w:jc w:val="center"/>
      </w:pPr>
      <w:r>
        <w:rPr>
          <w:noProof/>
        </w:rPr>
        <w:drawing>
          <wp:inline distT="0" distB="0" distL="0" distR="0" wp14:anchorId="6A279CFA" wp14:editId="0CBE01FC">
            <wp:extent cx="1971675" cy="1485900"/>
            <wp:effectExtent l="0" t="0" r="9525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1971675" cy="1485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19C4B86" w14:textId="0B050551" w:rsidR="00484005" w:rsidRDefault="00484005" w:rsidP="003A45EE">
      <w:pPr>
        <w:pStyle w:val="11"/>
        <w:ind w:firstLine="0"/>
        <w:jc w:val="center"/>
      </w:pPr>
      <w:r>
        <w:t>Рисунок 6.2 – Заполнение матрицы значениями</w:t>
      </w:r>
    </w:p>
    <w:p w14:paraId="5AA9AEB8" w14:textId="36703F3D" w:rsidR="00484005" w:rsidRDefault="00484005" w:rsidP="00484005">
      <w:pPr>
        <w:jc w:val="center"/>
      </w:pPr>
      <w:r>
        <w:rPr>
          <w:noProof/>
        </w:rPr>
        <w:lastRenderedPageBreak/>
        <w:drawing>
          <wp:inline distT="0" distB="0" distL="0" distR="0" wp14:anchorId="0B36D4A4" wp14:editId="51884403">
            <wp:extent cx="1162050" cy="1028700"/>
            <wp:effectExtent l="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1162050" cy="1028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248D1D3" w14:textId="39300A5E" w:rsidR="00484005" w:rsidRDefault="00484005" w:rsidP="003A45EE">
      <w:pPr>
        <w:pStyle w:val="11"/>
        <w:ind w:firstLine="0"/>
        <w:jc w:val="center"/>
      </w:pPr>
      <w:r>
        <w:t>Рисунок 6.3 – Обратная матрица</w:t>
      </w:r>
    </w:p>
    <w:p w14:paraId="10E8CFB8" w14:textId="77777777" w:rsidR="00484005" w:rsidRPr="00851ABC" w:rsidRDefault="00484005" w:rsidP="003A45EE">
      <w:pPr>
        <w:pStyle w:val="11"/>
        <w:rPr>
          <w:b/>
        </w:rPr>
      </w:pPr>
      <w:r w:rsidRPr="00851ABC">
        <w:rPr>
          <w:b/>
        </w:rPr>
        <w:t>Ручной</w:t>
      </w:r>
      <w:r>
        <w:rPr>
          <w:b/>
        </w:rPr>
        <w:t xml:space="preserve"> расчет </w:t>
      </w:r>
      <w:r>
        <w:t>к результатам, отображенным на рисунке 6.3</w:t>
      </w:r>
      <w:r w:rsidRPr="00EC4322">
        <w:t>:</w:t>
      </w:r>
    </w:p>
    <w:p w14:paraId="25CBB3C2" w14:textId="77777777" w:rsidR="00484005" w:rsidRDefault="00484005" w:rsidP="003A45EE">
      <w:pPr>
        <w:pStyle w:val="11"/>
      </w:pPr>
      <w:r>
        <w:t>Запишем систему в виде:</w:t>
      </w:r>
    </w:p>
    <w:p w14:paraId="550AEF92" w14:textId="09A0DE0D" w:rsidR="00484005" w:rsidRPr="00FA1349" w:rsidRDefault="00CC7962" w:rsidP="00484005">
      <w:pPr>
        <w:rPr>
          <w:rFonts w:eastAsiaTheme="minorEastAsia"/>
        </w:rPr>
      </w:pPr>
      <m:oMathPara>
        <m:oMath>
          <m:d>
            <m:dPr>
              <m:ctrlPr>
                <w:rPr>
                  <w:rFonts w:ascii="Cambria Math" w:hAnsi="Cambria Math"/>
                  <w:sz w:val="28"/>
                  <w:szCs w:val="28"/>
                </w:rPr>
              </m:ctrlPr>
            </m:dPr>
            <m:e>
              <m:r>
                <w:rPr>
                  <w:rFonts w:ascii="Cambria Math" w:hAnsi="Cambria Math"/>
                  <w:sz w:val="28"/>
                  <w:szCs w:val="28"/>
                </w:rPr>
                <m:t xml:space="preserve"> </m:t>
              </m:r>
              <m:m>
                <m:mPr>
                  <m:mcs>
                    <m:mc>
                      <m:mcPr>
                        <m:count m:val="4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mPr>
                <m:m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2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3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1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0</m:t>
                    </m:r>
                  </m:e>
                </m:mr>
                <m:m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4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5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0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1</m:t>
                    </m:r>
                  </m:e>
                </m:mr>
              </m:m>
              <m:r>
                <w:rPr>
                  <w:rFonts w:ascii="Cambria Math" w:hAnsi="Cambria Math"/>
                  <w:sz w:val="28"/>
                  <w:szCs w:val="28"/>
                </w:rPr>
                <m:t xml:space="preserve"> </m:t>
              </m:r>
            </m:e>
          </m:d>
        </m:oMath>
      </m:oMathPara>
    </w:p>
    <w:p w14:paraId="4C19A2A3" w14:textId="77777777" w:rsidR="00484005" w:rsidRDefault="00484005" w:rsidP="00484005">
      <w:pPr>
        <w:pStyle w:val="pStyle"/>
      </w:pPr>
      <w:r>
        <w:t>Последовательно будем выбирать разрешающий элемент РЭ, который лежит на главной диагонали матрицы.</w:t>
      </w:r>
    </w:p>
    <w:p w14:paraId="0E81210F" w14:textId="77777777" w:rsidR="00484005" w:rsidRDefault="00484005" w:rsidP="00484005">
      <w:pPr>
        <w:pStyle w:val="pStyle"/>
      </w:pPr>
      <w:r>
        <w:t>Разрешающий элемент равен 2. На месте разрешающего элемента получаем 1, а в самом столбце записываем нули. Все остальные элементы матрицы, включая элементы столбца B, определяются по правилу прямоугольника. Для этого выбираем четыре числа, которые расположены в вершинах прямоугольника и всегда включают разрешающий элемент РЭ.</w:t>
      </w:r>
    </w:p>
    <w:p w14:paraId="0ADDE7C3" w14:textId="77777777" w:rsidR="00484005" w:rsidRDefault="00484005" w:rsidP="00484005">
      <w:pPr>
        <w:pStyle w:val="pStyle"/>
      </w:pPr>
      <w:r>
        <w:t>НЭ = СЭ - (А∙В)/РЭ</w:t>
      </w:r>
    </w:p>
    <w:p w14:paraId="7E10D6DD" w14:textId="7C59E2A8" w:rsidR="00484005" w:rsidRDefault="00484005" w:rsidP="00484005">
      <w:pPr>
        <w:pStyle w:val="pStyle"/>
      </w:pPr>
      <w:r>
        <w:t xml:space="preserve">РЭ - разрешающий элемент (2), </w:t>
      </w:r>
      <w:r w:rsidR="00FB69F6">
        <w:rPr>
          <w:lang w:val="en-US"/>
        </w:rPr>
        <w:t>A</w:t>
      </w:r>
      <w:r>
        <w:t xml:space="preserve"> и В - элементы матрицы, образующие прямоугольник с элементами СТЭ и РЭ.</w:t>
      </w:r>
    </w:p>
    <w:p w14:paraId="0952A42C" w14:textId="1E82CFC0" w:rsidR="00E00159" w:rsidRDefault="00484005" w:rsidP="00E00159">
      <w:pPr>
        <w:pStyle w:val="pStyle"/>
      </w:pPr>
      <w:r>
        <w:t>Представим расчет каждого элемента в виде таблицы:</w:t>
      </w:r>
    </w:p>
    <w:tbl>
      <w:tblPr>
        <w:tblStyle w:val="myOwnTableStyle"/>
        <w:tblW w:w="0" w:type="auto"/>
        <w:jc w:val="center"/>
        <w:tblInd w:w="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673"/>
        <w:gridCol w:w="1882"/>
        <w:gridCol w:w="1882"/>
        <w:gridCol w:w="1673"/>
      </w:tblGrid>
      <w:tr w:rsidR="00484005" w14:paraId="31025E3B" w14:textId="77777777" w:rsidTr="00E00159">
        <w:trPr>
          <w:jc w:val="center"/>
        </w:trPr>
        <w:tc>
          <w:tcPr>
            <w:tcW w:w="0" w:type="auto"/>
            <w:shd w:val="clear" w:color="auto" w:fill="auto"/>
            <w:vAlign w:val="center"/>
          </w:tcPr>
          <w:p w14:paraId="64CCED20" w14:textId="77777777" w:rsidR="00484005" w:rsidRDefault="00484005" w:rsidP="00E00159">
            <w:pPr>
              <w:jc w:val="center"/>
            </w:pPr>
            <w:r>
              <w:t>x</w:t>
            </w:r>
            <w:r>
              <w:rPr>
                <w:vertAlign w:val="subscript"/>
              </w:rPr>
              <w:t>1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24B1D6F8" w14:textId="77777777" w:rsidR="00484005" w:rsidRDefault="00484005" w:rsidP="00E00159">
            <w:pPr>
              <w:jc w:val="center"/>
            </w:pPr>
            <w:r>
              <w:t>x</w:t>
            </w:r>
            <w:r>
              <w:rPr>
                <w:vertAlign w:val="subscript"/>
              </w:rPr>
              <w:t>2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5590A29D" w14:textId="77777777" w:rsidR="00484005" w:rsidRDefault="00484005" w:rsidP="00E00159">
            <w:pPr>
              <w:jc w:val="center"/>
            </w:pPr>
            <w:r>
              <w:t>x</w:t>
            </w:r>
            <w:r>
              <w:rPr>
                <w:vertAlign w:val="subscript"/>
              </w:rPr>
              <w:t>3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28BB358E" w14:textId="77777777" w:rsidR="00484005" w:rsidRDefault="00484005" w:rsidP="00E00159">
            <w:pPr>
              <w:jc w:val="center"/>
            </w:pPr>
            <w:r>
              <w:t>x</w:t>
            </w:r>
            <w:r>
              <w:rPr>
                <w:vertAlign w:val="subscript"/>
              </w:rPr>
              <w:t>4</w:t>
            </w:r>
          </w:p>
        </w:tc>
      </w:tr>
      <w:tr w:rsidR="00484005" w14:paraId="39907D28" w14:textId="77777777" w:rsidTr="00E00159">
        <w:trPr>
          <w:jc w:val="center"/>
        </w:trPr>
        <w:tc>
          <w:tcPr>
            <w:tcW w:w="0" w:type="auto"/>
            <w:shd w:val="clear" w:color="auto" w:fill="auto"/>
            <w:vAlign w:val="center"/>
          </w:tcPr>
          <w:p w14:paraId="42E5C883" w14:textId="77777777" w:rsidR="00484005" w:rsidRDefault="00484005" w:rsidP="00E00159">
            <w:pPr>
              <w:jc w:val="center"/>
            </w:pPr>
            <w:r>
              <w:t>2 / 2 = 1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044A2395" w14:textId="77777777" w:rsidR="00484005" w:rsidRDefault="00484005" w:rsidP="00E00159">
            <w:pPr>
              <w:jc w:val="center"/>
            </w:pPr>
            <w:r>
              <w:t>3 / 2 = 1.5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2B43C460" w14:textId="77777777" w:rsidR="00484005" w:rsidRDefault="00484005" w:rsidP="00E00159">
            <w:pPr>
              <w:jc w:val="center"/>
            </w:pPr>
            <w:r>
              <w:t>1 / 2 = 0.5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61D16805" w14:textId="77777777" w:rsidR="00484005" w:rsidRDefault="00484005" w:rsidP="00E00159">
            <w:pPr>
              <w:jc w:val="center"/>
            </w:pPr>
            <w:r>
              <w:t>0 / 2 = 0</w:t>
            </w:r>
          </w:p>
        </w:tc>
      </w:tr>
      <w:tr w:rsidR="00484005" w14:paraId="0287A834" w14:textId="77777777" w:rsidTr="00E00159">
        <w:trPr>
          <w:jc w:val="center"/>
        </w:trPr>
        <w:tc>
          <w:tcPr>
            <w:tcW w:w="0" w:type="auto"/>
            <w:shd w:val="clear" w:color="auto" w:fill="auto"/>
            <w:vAlign w:val="center"/>
          </w:tcPr>
          <w:p w14:paraId="771E2C3D" w14:textId="77777777" w:rsidR="00484005" w:rsidRDefault="00484005" w:rsidP="00E00159">
            <w:pPr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4-</m:t>
                </m:r>
                <m:f>
                  <m:fPr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2∙4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2</m:t>
                    </m:r>
                  </m:den>
                </m:f>
                <m:r>
                  <w:rPr>
                    <w:rFonts w:ascii="Cambria Math" w:hAnsi="Cambria Math"/>
                  </w:rPr>
                  <m:t>=0</m:t>
                </m:r>
              </m:oMath>
            </m:oMathPara>
          </w:p>
        </w:tc>
        <w:tc>
          <w:tcPr>
            <w:tcW w:w="0" w:type="auto"/>
            <w:shd w:val="clear" w:color="auto" w:fill="auto"/>
            <w:vAlign w:val="center"/>
          </w:tcPr>
          <w:p w14:paraId="5B940FA7" w14:textId="77777777" w:rsidR="00484005" w:rsidRDefault="00484005" w:rsidP="00E00159">
            <w:pPr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5-</m:t>
                </m:r>
                <m:f>
                  <m:fPr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3∙4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2</m:t>
                    </m:r>
                  </m:den>
                </m:f>
                <m:r>
                  <w:rPr>
                    <w:rFonts w:ascii="Cambria Math" w:hAnsi="Cambria Math"/>
                  </w:rPr>
                  <m:t>=-1</m:t>
                </m:r>
              </m:oMath>
            </m:oMathPara>
          </w:p>
        </w:tc>
        <w:tc>
          <w:tcPr>
            <w:tcW w:w="0" w:type="auto"/>
            <w:shd w:val="clear" w:color="auto" w:fill="auto"/>
            <w:vAlign w:val="center"/>
          </w:tcPr>
          <w:p w14:paraId="5A295E4C" w14:textId="77777777" w:rsidR="00484005" w:rsidRDefault="00484005" w:rsidP="00E00159">
            <w:pPr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0-</m:t>
                </m:r>
                <m:f>
                  <m:fPr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1∙4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2</m:t>
                    </m:r>
                  </m:den>
                </m:f>
                <m:r>
                  <w:rPr>
                    <w:rFonts w:ascii="Cambria Math" w:hAnsi="Cambria Math"/>
                  </w:rPr>
                  <m:t>=-2</m:t>
                </m:r>
              </m:oMath>
            </m:oMathPara>
          </w:p>
        </w:tc>
        <w:tc>
          <w:tcPr>
            <w:tcW w:w="0" w:type="auto"/>
            <w:shd w:val="clear" w:color="auto" w:fill="auto"/>
            <w:vAlign w:val="center"/>
          </w:tcPr>
          <w:p w14:paraId="00136148" w14:textId="77777777" w:rsidR="00484005" w:rsidRDefault="00484005" w:rsidP="00E00159">
            <w:pPr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1-</m:t>
                </m:r>
                <m:f>
                  <m:fPr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0∙4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2</m:t>
                    </m:r>
                  </m:den>
                </m:f>
                <m:r>
                  <w:rPr>
                    <w:rFonts w:ascii="Cambria Math" w:hAnsi="Cambria Math"/>
                  </w:rPr>
                  <m:t>=1</m:t>
                </m:r>
              </m:oMath>
            </m:oMathPara>
          </w:p>
        </w:tc>
      </w:tr>
    </w:tbl>
    <w:p w14:paraId="294C8A57" w14:textId="77777777" w:rsidR="00484005" w:rsidRDefault="00484005" w:rsidP="00484005">
      <w:pPr>
        <w:pStyle w:val="pStyle"/>
      </w:pPr>
    </w:p>
    <w:p w14:paraId="2EDF3F4C" w14:textId="54062B49" w:rsidR="00484005" w:rsidRPr="00897B7A" w:rsidRDefault="00CC7962" w:rsidP="00484005">
      <w:pPr>
        <w:rPr>
          <w:sz w:val="28"/>
          <w:szCs w:val="28"/>
        </w:rPr>
      </w:pPr>
      <m:oMathPara>
        <m:oMath>
          <m:d>
            <m:dPr>
              <m:ctrlPr>
                <w:rPr>
                  <w:rFonts w:ascii="Cambria Math" w:hAnsi="Cambria Math"/>
                  <w:sz w:val="28"/>
                  <w:szCs w:val="28"/>
                </w:rPr>
              </m:ctrlPr>
            </m:dPr>
            <m:e>
              <m:r>
                <w:rPr>
                  <w:rFonts w:ascii="Cambria Math" w:hAnsi="Cambria Math"/>
                  <w:sz w:val="28"/>
                  <w:szCs w:val="28"/>
                </w:rPr>
                <m:t xml:space="preserve"> </m:t>
              </m:r>
              <m:m>
                <m:mPr>
                  <m:mcs>
                    <m:mc>
                      <m:mcPr>
                        <m:count m:val="4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mPr>
                <m:m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1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1,5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0,5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0</m:t>
                    </m:r>
                  </m:e>
                </m:mr>
                <m:m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0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-1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-2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1</m:t>
                    </m:r>
                  </m:e>
                </m:mr>
              </m:m>
              <m:r>
                <w:rPr>
                  <w:rFonts w:ascii="Cambria Math" w:hAnsi="Cambria Math"/>
                  <w:sz w:val="28"/>
                  <w:szCs w:val="28"/>
                </w:rPr>
                <m:t xml:space="preserve"> </m:t>
              </m:r>
            </m:e>
          </m:d>
        </m:oMath>
      </m:oMathPara>
    </w:p>
    <w:p w14:paraId="458C10DD" w14:textId="77777777" w:rsidR="00484005" w:rsidRDefault="00484005" w:rsidP="00484005">
      <w:pPr>
        <w:pStyle w:val="pStyle"/>
      </w:pPr>
      <w:r>
        <w:t>Разрешающий элемент равен -1. На месте разрешающего элемента получаем 1, а в самом столбце записываем нули. Все остальные элементы матрицы, включая элементы столбца B, определяются по правилу прямоугольника. Для этого выбираем четыре числа, которые расположены в вершинах прямоугольника и всегда включают разрешающий элемент РЭ.</w:t>
      </w:r>
    </w:p>
    <w:p w14:paraId="296FC85A" w14:textId="77777777" w:rsidR="00484005" w:rsidRDefault="00484005" w:rsidP="00484005">
      <w:pPr>
        <w:pStyle w:val="pStyle"/>
      </w:pPr>
      <w:r>
        <w:lastRenderedPageBreak/>
        <w:t>Представим расчет каждого элемента в виде таблицы:</w:t>
      </w:r>
    </w:p>
    <w:tbl>
      <w:tblPr>
        <w:tblStyle w:val="myOwnTableStyle"/>
        <w:tblW w:w="0" w:type="auto"/>
        <w:jc w:val="center"/>
        <w:tblInd w:w="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885"/>
        <w:gridCol w:w="2307"/>
        <w:gridCol w:w="2728"/>
        <w:gridCol w:w="2098"/>
      </w:tblGrid>
      <w:tr w:rsidR="00484005" w14:paraId="4FC28380" w14:textId="77777777" w:rsidTr="00702515">
        <w:trPr>
          <w:jc w:val="center"/>
        </w:trPr>
        <w:tc>
          <w:tcPr>
            <w:tcW w:w="0" w:type="auto"/>
            <w:vAlign w:val="center"/>
          </w:tcPr>
          <w:p w14:paraId="4065E4E9" w14:textId="77777777" w:rsidR="00484005" w:rsidRDefault="00484005" w:rsidP="00702515">
            <w:pPr>
              <w:jc w:val="center"/>
            </w:pPr>
            <w:r>
              <w:t>x</w:t>
            </w:r>
            <w:r>
              <w:rPr>
                <w:vertAlign w:val="subscript"/>
              </w:rPr>
              <w:t>1</w:t>
            </w:r>
          </w:p>
        </w:tc>
        <w:tc>
          <w:tcPr>
            <w:tcW w:w="0" w:type="auto"/>
            <w:vAlign w:val="center"/>
          </w:tcPr>
          <w:p w14:paraId="200B8BAC" w14:textId="77777777" w:rsidR="00484005" w:rsidRDefault="00484005" w:rsidP="00702515">
            <w:pPr>
              <w:jc w:val="center"/>
            </w:pPr>
            <w:r>
              <w:t>x</w:t>
            </w:r>
            <w:r>
              <w:rPr>
                <w:vertAlign w:val="subscript"/>
              </w:rPr>
              <w:t>2</w:t>
            </w:r>
          </w:p>
        </w:tc>
        <w:tc>
          <w:tcPr>
            <w:tcW w:w="0" w:type="auto"/>
            <w:vAlign w:val="center"/>
          </w:tcPr>
          <w:p w14:paraId="75FA14D5" w14:textId="77777777" w:rsidR="00484005" w:rsidRDefault="00484005" w:rsidP="00702515">
            <w:pPr>
              <w:jc w:val="center"/>
            </w:pPr>
            <w:r>
              <w:t>x</w:t>
            </w:r>
            <w:r>
              <w:rPr>
                <w:vertAlign w:val="subscript"/>
              </w:rPr>
              <w:t>3</w:t>
            </w:r>
          </w:p>
        </w:tc>
        <w:tc>
          <w:tcPr>
            <w:tcW w:w="0" w:type="auto"/>
            <w:vAlign w:val="center"/>
          </w:tcPr>
          <w:p w14:paraId="15FE16EF" w14:textId="77777777" w:rsidR="00484005" w:rsidRDefault="00484005" w:rsidP="00702515">
            <w:pPr>
              <w:jc w:val="center"/>
            </w:pPr>
            <w:r>
              <w:t>x</w:t>
            </w:r>
            <w:r>
              <w:rPr>
                <w:vertAlign w:val="subscript"/>
              </w:rPr>
              <w:t>4</w:t>
            </w:r>
          </w:p>
        </w:tc>
      </w:tr>
      <w:tr w:rsidR="00484005" w14:paraId="1E1FBAB0" w14:textId="77777777" w:rsidTr="00702515">
        <w:trPr>
          <w:jc w:val="center"/>
        </w:trPr>
        <w:tc>
          <w:tcPr>
            <w:tcW w:w="0" w:type="auto"/>
            <w:vAlign w:val="center"/>
          </w:tcPr>
          <w:p w14:paraId="743B9393" w14:textId="77777777" w:rsidR="00484005" w:rsidRDefault="00484005" w:rsidP="00702515">
            <w:pPr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1-</m:t>
                </m:r>
                <m:f>
                  <m:fPr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0∙1.5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-1</m:t>
                    </m:r>
                  </m:den>
                </m:f>
                <m:r>
                  <w:rPr>
                    <w:rFonts w:ascii="Cambria Math" w:hAnsi="Cambria Math"/>
                  </w:rPr>
                  <m:t>=1</m:t>
                </m:r>
              </m:oMath>
            </m:oMathPara>
          </w:p>
        </w:tc>
        <w:tc>
          <w:tcPr>
            <w:tcW w:w="0" w:type="auto"/>
            <w:vAlign w:val="center"/>
          </w:tcPr>
          <w:p w14:paraId="2C995295" w14:textId="77777777" w:rsidR="00484005" w:rsidRDefault="00484005" w:rsidP="00702515">
            <w:pPr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1.5-</m:t>
                </m:r>
                <m:f>
                  <m:fPr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-1∙1.5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-1</m:t>
                    </m:r>
                  </m:den>
                </m:f>
                <m:r>
                  <w:rPr>
                    <w:rFonts w:ascii="Cambria Math" w:hAnsi="Cambria Math"/>
                  </w:rPr>
                  <m:t>=0</m:t>
                </m:r>
              </m:oMath>
            </m:oMathPara>
          </w:p>
        </w:tc>
        <w:tc>
          <w:tcPr>
            <w:tcW w:w="0" w:type="auto"/>
            <w:vAlign w:val="center"/>
          </w:tcPr>
          <w:p w14:paraId="1101F26D" w14:textId="77777777" w:rsidR="00484005" w:rsidRDefault="00484005" w:rsidP="00702515">
            <w:pPr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0.5-</m:t>
                </m:r>
                <m:f>
                  <m:fPr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-2∙1.5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-1</m:t>
                    </m:r>
                  </m:den>
                </m:f>
                <m:r>
                  <w:rPr>
                    <w:rFonts w:ascii="Cambria Math" w:hAnsi="Cambria Math"/>
                  </w:rPr>
                  <m:t>=-2.5</m:t>
                </m:r>
              </m:oMath>
            </m:oMathPara>
          </w:p>
        </w:tc>
        <w:tc>
          <w:tcPr>
            <w:tcW w:w="0" w:type="auto"/>
            <w:vAlign w:val="center"/>
          </w:tcPr>
          <w:p w14:paraId="12BE0057" w14:textId="77777777" w:rsidR="00484005" w:rsidRDefault="00484005" w:rsidP="00702515">
            <w:pPr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0-</m:t>
                </m:r>
                <m:f>
                  <m:fPr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1∙1.5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-1</m:t>
                    </m:r>
                  </m:den>
                </m:f>
                <m:r>
                  <w:rPr>
                    <w:rFonts w:ascii="Cambria Math" w:hAnsi="Cambria Math"/>
                  </w:rPr>
                  <m:t>=1.5</m:t>
                </m:r>
              </m:oMath>
            </m:oMathPara>
          </w:p>
        </w:tc>
      </w:tr>
      <w:tr w:rsidR="00484005" w14:paraId="5C171070" w14:textId="77777777" w:rsidTr="00702515">
        <w:trPr>
          <w:jc w:val="center"/>
        </w:trPr>
        <w:tc>
          <w:tcPr>
            <w:tcW w:w="0" w:type="auto"/>
            <w:vAlign w:val="center"/>
          </w:tcPr>
          <w:p w14:paraId="4249A470" w14:textId="77777777" w:rsidR="00484005" w:rsidRDefault="00484005" w:rsidP="00702515">
            <w:pPr>
              <w:jc w:val="center"/>
            </w:pPr>
            <w:r>
              <w:t>0 / -1 = 0</w:t>
            </w:r>
          </w:p>
        </w:tc>
        <w:tc>
          <w:tcPr>
            <w:tcW w:w="0" w:type="auto"/>
            <w:vAlign w:val="center"/>
          </w:tcPr>
          <w:p w14:paraId="1E3646DD" w14:textId="77777777" w:rsidR="00484005" w:rsidRDefault="00484005" w:rsidP="00702515">
            <w:pPr>
              <w:jc w:val="center"/>
            </w:pPr>
            <w:r>
              <w:t>-1 / -1 = 1</w:t>
            </w:r>
          </w:p>
        </w:tc>
        <w:tc>
          <w:tcPr>
            <w:tcW w:w="0" w:type="auto"/>
            <w:vAlign w:val="center"/>
          </w:tcPr>
          <w:p w14:paraId="23494E86" w14:textId="77777777" w:rsidR="00484005" w:rsidRDefault="00484005" w:rsidP="00702515">
            <w:pPr>
              <w:jc w:val="center"/>
            </w:pPr>
            <w:r>
              <w:t>-2 / -1 = 2</w:t>
            </w:r>
          </w:p>
        </w:tc>
        <w:tc>
          <w:tcPr>
            <w:tcW w:w="0" w:type="auto"/>
            <w:vAlign w:val="center"/>
          </w:tcPr>
          <w:p w14:paraId="4E563409" w14:textId="77777777" w:rsidR="00484005" w:rsidRDefault="00484005" w:rsidP="00702515">
            <w:pPr>
              <w:jc w:val="center"/>
            </w:pPr>
            <w:r>
              <w:t>1 / -1 = -1</w:t>
            </w:r>
          </w:p>
        </w:tc>
      </w:tr>
    </w:tbl>
    <w:p w14:paraId="7BDE8A5A" w14:textId="77777777" w:rsidR="00484005" w:rsidRDefault="00484005" w:rsidP="00484005">
      <w:pPr>
        <w:pStyle w:val="pStyle"/>
      </w:pPr>
    </w:p>
    <w:p w14:paraId="236E8D97" w14:textId="6449459F" w:rsidR="00484005" w:rsidRPr="00C22AD0" w:rsidRDefault="00CC7962" w:rsidP="00484005">
      <w:pPr>
        <w:rPr>
          <w:sz w:val="28"/>
          <w:szCs w:val="28"/>
        </w:rPr>
      </w:pPr>
      <m:oMathPara>
        <m:oMath>
          <m:d>
            <m:dPr>
              <m:ctrlPr>
                <w:rPr>
                  <w:rFonts w:ascii="Cambria Math" w:hAnsi="Cambria Math"/>
                  <w:sz w:val="28"/>
                  <w:szCs w:val="28"/>
                </w:rPr>
              </m:ctrlPr>
            </m:dPr>
            <m:e>
              <m:r>
                <w:rPr>
                  <w:rFonts w:ascii="Cambria Math" w:hAnsi="Cambria Math"/>
                  <w:sz w:val="28"/>
                  <w:szCs w:val="28"/>
                </w:rPr>
                <m:t xml:space="preserve"> </m:t>
              </m:r>
              <m:m>
                <m:mPr>
                  <m:mcs>
                    <m:mc>
                      <m:mcPr>
                        <m:count m:val="4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mPr>
                <m:m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1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0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-2,5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1,5</m:t>
                    </m:r>
                  </m:e>
                </m:mr>
                <m:m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0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1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2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-1</m:t>
                    </m:r>
                  </m:e>
                </m:mr>
              </m:m>
              <m:r>
                <w:rPr>
                  <w:rFonts w:ascii="Cambria Math" w:hAnsi="Cambria Math"/>
                  <w:sz w:val="28"/>
                  <w:szCs w:val="28"/>
                </w:rPr>
                <m:t xml:space="preserve"> </m:t>
              </m:r>
            </m:e>
          </m:d>
        </m:oMath>
      </m:oMathPara>
    </w:p>
    <w:p w14:paraId="633AAD19" w14:textId="77777777" w:rsidR="00484005" w:rsidRDefault="00484005" w:rsidP="00484005">
      <w:pPr>
        <w:pStyle w:val="pStyle"/>
      </w:pPr>
      <w:r>
        <w:t>Обратная матрица A</w:t>
      </w:r>
      <w:r>
        <w:rPr>
          <w:vertAlign w:val="superscript"/>
        </w:rPr>
        <w:t>-1</w:t>
      </w:r>
      <w:r>
        <w:t>:</w:t>
      </w:r>
    </w:p>
    <w:p w14:paraId="5D0F90B7" w14:textId="3F00AD8B" w:rsidR="00484005" w:rsidRPr="00C22AD0" w:rsidRDefault="00CC7962" w:rsidP="00484005">
      <w:pPr>
        <w:rPr>
          <w:sz w:val="28"/>
          <w:szCs w:val="28"/>
        </w:rPr>
      </w:pPr>
      <m:oMathPara>
        <m:oMath>
          <m:d>
            <m:dPr>
              <m:ctrlPr>
                <w:rPr>
                  <w:rFonts w:ascii="Cambria Math" w:hAnsi="Cambria Math"/>
                  <w:sz w:val="28"/>
                  <w:szCs w:val="28"/>
                </w:rPr>
              </m:ctrlPr>
            </m:dPr>
            <m:e>
              <m:r>
                <w:rPr>
                  <w:rFonts w:ascii="Cambria Math" w:hAnsi="Cambria Math"/>
                  <w:sz w:val="28"/>
                  <w:szCs w:val="28"/>
                </w:rPr>
                <m:t xml:space="preserve"> </m:t>
              </m:r>
              <m:m>
                <m:mPr>
                  <m:mcs>
                    <m:mc>
                      <m:mcPr>
                        <m:count m:val="2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mPr>
                <m:m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-2,5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1,5</m:t>
                    </m:r>
                  </m:e>
                </m:mr>
                <m:m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2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-1</m:t>
                    </m:r>
                  </m:e>
                </m:mr>
              </m:m>
              <m:r>
                <w:rPr>
                  <w:rFonts w:ascii="Cambria Math" w:hAnsi="Cambria Math"/>
                  <w:sz w:val="28"/>
                  <w:szCs w:val="28"/>
                </w:rPr>
                <m:t xml:space="preserve"> </m:t>
              </m:r>
            </m:e>
          </m:d>
        </m:oMath>
      </m:oMathPara>
    </w:p>
    <w:p w14:paraId="030A9C08" w14:textId="77777777" w:rsidR="00484005" w:rsidRPr="00484005" w:rsidRDefault="00484005" w:rsidP="00484005">
      <w:pPr>
        <w:jc w:val="center"/>
      </w:pPr>
    </w:p>
    <w:p w14:paraId="5F634267" w14:textId="05F919D3" w:rsidR="001E292F" w:rsidRDefault="001E292F" w:rsidP="00502C97">
      <w:pPr>
        <w:pStyle w:val="15"/>
      </w:pPr>
      <w:bookmarkStart w:id="12" w:name="_Toc150090933"/>
      <w:r>
        <w:t>6.2 Тестирование в экстремальных условиях</w:t>
      </w:r>
      <w:bookmarkEnd w:id="12"/>
    </w:p>
    <w:p w14:paraId="6DAFEE46" w14:textId="232212F5" w:rsidR="0021203B" w:rsidRDefault="001E292F" w:rsidP="004F2869">
      <w:pPr>
        <w:pStyle w:val="11"/>
      </w:pPr>
      <w:r>
        <w:t>При тестировании в экстремальных условиях совокупность исходных данных – это данные,</w:t>
      </w:r>
      <w:r w:rsidR="0021203B">
        <w:t xml:space="preserve"> когда у неё есть хотя бы одно нулевое собственное значение.</w:t>
      </w:r>
    </w:p>
    <w:p w14:paraId="36209600" w14:textId="1DAB3F83" w:rsidR="001E292F" w:rsidRDefault="0021203B" w:rsidP="004F2869">
      <w:pPr>
        <w:pStyle w:val="11"/>
      </w:pPr>
      <w:r>
        <w:t>Это вытекает из уравнения, которому удовлетворяют все собственные значения матрицы: (где E — единичная матрица), а также из того факта, что определитель матрицы равен произведению её собственных значений.</w:t>
      </w:r>
      <w:r w:rsidR="001E292F">
        <w:t xml:space="preserve"> На рисунках 6.</w:t>
      </w:r>
      <w:r w:rsidR="00A603DA">
        <w:t>4</w:t>
      </w:r>
      <w:r w:rsidR="001E292F">
        <w:t>, 6.</w:t>
      </w:r>
      <w:r w:rsidR="00A603DA">
        <w:t>5</w:t>
      </w:r>
      <w:r w:rsidR="001E292F">
        <w:t xml:space="preserve"> и 6.</w:t>
      </w:r>
      <w:r w:rsidR="00A603DA">
        <w:t>6</w:t>
      </w:r>
      <w:r w:rsidR="001E292F">
        <w:t xml:space="preserve"> иллюстрируется тестирование программы в экстремальных условиях с использованием начальных значений и нулевых примеров.</w:t>
      </w:r>
    </w:p>
    <w:p w14:paraId="7F5CC762" w14:textId="4CD175D4" w:rsidR="000746A8" w:rsidRDefault="000746A8" w:rsidP="003B32F4">
      <w:pPr>
        <w:jc w:val="center"/>
      </w:pPr>
      <w:r>
        <w:rPr>
          <w:noProof/>
        </w:rPr>
        <w:drawing>
          <wp:inline distT="0" distB="0" distL="0" distR="0" wp14:anchorId="009AA11A" wp14:editId="47231612">
            <wp:extent cx="5114925" cy="857250"/>
            <wp:effectExtent l="0" t="0" r="9525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114925" cy="857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AA22075" w14:textId="1C030DFB" w:rsidR="000746A8" w:rsidRDefault="000746A8" w:rsidP="003B32F4">
      <w:pPr>
        <w:pStyle w:val="11"/>
        <w:ind w:firstLine="0"/>
        <w:jc w:val="center"/>
      </w:pPr>
      <w:r>
        <w:t>Рисунок 6.</w:t>
      </w:r>
      <w:r w:rsidR="00A603DA">
        <w:t>4</w:t>
      </w:r>
      <w:r>
        <w:t xml:space="preserve"> </w:t>
      </w:r>
      <w:r w:rsidR="00A603DA">
        <w:t>– Выбор размерности матрицы</w:t>
      </w:r>
    </w:p>
    <w:p w14:paraId="3C3C1799" w14:textId="1D8691C9" w:rsidR="00A603DA" w:rsidRDefault="00A603DA" w:rsidP="000746A8">
      <w:pPr>
        <w:jc w:val="center"/>
      </w:pPr>
      <w:r>
        <w:rPr>
          <w:noProof/>
        </w:rPr>
        <w:drawing>
          <wp:inline distT="0" distB="0" distL="0" distR="0" wp14:anchorId="08C5B693" wp14:editId="23F9CDB7">
            <wp:extent cx="1971675" cy="1485900"/>
            <wp:effectExtent l="0" t="0" r="9525" b="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1971675" cy="1485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E938B69" w14:textId="2B7BE8A0" w:rsidR="00A603DA" w:rsidRDefault="00A603DA" w:rsidP="003B32F4">
      <w:pPr>
        <w:pStyle w:val="11"/>
        <w:ind w:firstLine="0"/>
        <w:jc w:val="center"/>
      </w:pPr>
      <w:r>
        <w:t>Рисунок 6.5 – Ввод экстремальных значений</w:t>
      </w:r>
    </w:p>
    <w:p w14:paraId="4B9808DB" w14:textId="1D11E71C" w:rsidR="00A603DA" w:rsidRDefault="00A603DA" w:rsidP="000746A8">
      <w:pPr>
        <w:jc w:val="center"/>
      </w:pPr>
      <w:r>
        <w:rPr>
          <w:noProof/>
        </w:rPr>
        <w:lastRenderedPageBreak/>
        <w:drawing>
          <wp:inline distT="0" distB="0" distL="0" distR="0" wp14:anchorId="5BEAF70D" wp14:editId="60148F94">
            <wp:extent cx="3990975" cy="1571625"/>
            <wp:effectExtent l="0" t="0" r="9525" b="9525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3990975" cy="1571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46EE74B" w14:textId="7DEC2E32" w:rsidR="00D4472A" w:rsidRDefault="00A603DA" w:rsidP="003B32F4">
      <w:pPr>
        <w:pStyle w:val="11"/>
        <w:ind w:firstLine="0"/>
        <w:jc w:val="center"/>
      </w:pPr>
      <w:r>
        <w:t xml:space="preserve">Рисунок 6.6 </w:t>
      </w:r>
      <w:r w:rsidR="00D4472A">
        <w:t>–</w:t>
      </w:r>
      <w:r>
        <w:t xml:space="preserve"> </w:t>
      </w:r>
      <w:r w:rsidR="00D4472A">
        <w:t>Вывод сообщения об ошибке.</w:t>
      </w:r>
    </w:p>
    <w:p w14:paraId="7CE2B688" w14:textId="1FB79588" w:rsidR="00D4472A" w:rsidRDefault="00D4472A" w:rsidP="00245B5A">
      <w:pPr>
        <w:pStyle w:val="11"/>
      </w:pPr>
      <w:r>
        <w:t>По определению, обратная матрица существует только для квадратных матриц, у которых определитель не равен нулю. Если вся матрица состоит из нулей, то её определитель равен нулю, и обратной матрицы не существует.</w:t>
      </w:r>
    </w:p>
    <w:p w14:paraId="1FED1952" w14:textId="60F04DF9" w:rsidR="00D4472A" w:rsidRDefault="00D4472A" w:rsidP="00245B5A">
      <w:pPr>
        <w:pStyle w:val="11"/>
      </w:pPr>
      <w:r>
        <w:t>Обратная матрица — это такая матрица, которая, умноженная на исходную матрицу, дает единичную матрицу. Если исходная матрица состоит из нулей, то умножение на неё ничего не изменит, и вы не получите единичную матрицу.</w:t>
      </w:r>
    </w:p>
    <w:p w14:paraId="2FACE021" w14:textId="65F11662" w:rsidR="00D4472A" w:rsidRPr="00D4472A" w:rsidRDefault="00D4472A" w:rsidP="00245B5A">
      <w:pPr>
        <w:pStyle w:val="11"/>
      </w:pPr>
      <w:r>
        <w:t>Иными словами, для обратной матрицы необходимо, чтобы исходная матрица была невырожденной, что означает, что её определитель не равен нулю. Если матрица состоит только из нулей, она всегда будет вырожденной и не будет иметь обратной матрицы.</w:t>
      </w:r>
    </w:p>
    <w:p w14:paraId="4060622F" w14:textId="3AE68FBB" w:rsidR="001E292F" w:rsidRDefault="001E292F" w:rsidP="00502C97">
      <w:pPr>
        <w:pStyle w:val="15"/>
      </w:pPr>
      <w:bookmarkStart w:id="13" w:name="_Toc150090934"/>
      <w:r>
        <w:t>6.3 Тестирование в исключительных ситуациях</w:t>
      </w:r>
      <w:bookmarkEnd w:id="13"/>
    </w:p>
    <w:p w14:paraId="4EC0E80F" w14:textId="77777777" w:rsidR="001E292F" w:rsidRDefault="001E292F" w:rsidP="00245B5A">
      <w:pPr>
        <w:pStyle w:val="11"/>
      </w:pPr>
      <w:r>
        <w:t xml:space="preserve">Тестирование в исключительных ситуациях предполагает формирование набора данных, значения которых лежат за пределами допустимой области изменения. Программа, тестируемая в исключительных ситуациях, должна отвергать любые значения, которые она не в состоянии обрабатывать правильно. </w:t>
      </w:r>
    </w:p>
    <w:p w14:paraId="48C31ED9" w14:textId="60C4F34E" w:rsidR="002813D4" w:rsidRDefault="001E292F" w:rsidP="00245B5A">
      <w:pPr>
        <w:pStyle w:val="11"/>
      </w:pPr>
      <w:r>
        <w:t>Рисунки 6.</w:t>
      </w:r>
      <w:r w:rsidR="00D4472A">
        <w:t>7</w:t>
      </w:r>
      <w:r>
        <w:t>, 6.</w:t>
      </w:r>
      <w:r w:rsidR="00D4472A">
        <w:t>8</w:t>
      </w:r>
      <w:r>
        <w:t>, 6</w:t>
      </w:r>
      <w:r w:rsidR="00D4472A">
        <w:t>.9</w:t>
      </w:r>
      <w:r>
        <w:t xml:space="preserve"> иллюстрируют поведение программы при вводе данных, выходящих за пределы области изменения, а также при вводе некорректных данных. Видно, что программа отбрасывает бессмысленные данные, и, либо прекращает свою работу, либо предлагает ввести данные повторно.</w:t>
      </w:r>
    </w:p>
    <w:p w14:paraId="7EB6EE18" w14:textId="077BAD7E" w:rsidR="006678B1" w:rsidRDefault="006678B1" w:rsidP="00245B5A">
      <w:pPr>
        <w:jc w:val="center"/>
      </w:pPr>
      <w:r>
        <w:rPr>
          <w:noProof/>
        </w:rPr>
        <w:drawing>
          <wp:inline distT="0" distB="0" distL="0" distR="0" wp14:anchorId="0EAE7F29" wp14:editId="575101AA">
            <wp:extent cx="5114925" cy="857250"/>
            <wp:effectExtent l="0" t="0" r="9525" b="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114925" cy="857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BB6B41" w14:textId="62ABB414" w:rsidR="006678B1" w:rsidRDefault="006678B1" w:rsidP="00245B5A">
      <w:pPr>
        <w:pStyle w:val="11"/>
        <w:ind w:firstLine="0"/>
        <w:jc w:val="center"/>
      </w:pPr>
      <w:r>
        <w:t>Рисунок 6.7 – Выбор размерности матрицы</w:t>
      </w:r>
    </w:p>
    <w:p w14:paraId="7028614B" w14:textId="21BFED53" w:rsidR="006678B1" w:rsidRDefault="006678B1" w:rsidP="006678B1">
      <w:pPr>
        <w:jc w:val="center"/>
      </w:pPr>
      <w:r>
        <w:rPr>
          <w:noProof/>
        </w:rPr>
        <w:lastRenderedPageBreak/>
        <w:drawing>
          <wp:inline distT="0" distB="0" distL="0" distR="0" wp14:anchorId="4037A968" wp14:editId="326ACFAD">
            <wp:extent cx="1971675" cy="1485900"/>
            <wp:effectExtent l="0" t="0" r="9525" b="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1971675" cy="1485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B005727" w14:textId="7681A5F0" w:rsidR="006678B1" w:rsidRDefault="006678B1" w:rsidP="00245B5A">
      <w:pPr>
        <w:pStyle w:val="11"/>
        <w:ind w:firstLine="0"/>
        <w:jc w:val="center"/>
      </w:pPr>
      <w:r>
        <w:t>Рисунок 6.8 – Попытка оставить поля пустыми</w:t>
      </w:r>
    </w:p>
    <w:p w14:paraId="66C7D189" w14:textId="7FB9FF57" w:rsidR="006678B1" w:rsidRDefault="006678B1" w:rsidP="006678B1">
      <w:pPr>
        <w:jc w:val="center"/>
      </w:pPr>
      <w:r>
        <w:rPr>
          <w:noProof/>
        </w:rPr>
        <w:drawing>
          <wp:inline distT="0" distB="0" distL="0" distR="0" wp14:anchorId="6F6D0FC0" wp14:editId="4602203A">
            <wp:extent cx="2752725" cy="1571625"/>
            <wp:effectExtent l="0" t="0" r="9525" b="9525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2752725" cy="1571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85AA56" w14:textId="2CB17FC6" w:rsidR="006678B1" w:rsidRDefault="006678B1" w:rsidP="00245B5A">
      <w:pPr>
        <w:pStyle w:val="11"/>
        <w:ind w:firstLine="0"/>
        <w:jc w:val="center"/>
      </w:pPr>
      <w:r>
        <w:t>Рисунок 6.9 – Вывод сообщения об ошибке</w:t>
      </w:r>
    </w:p>
    <w:p w14:paraId="2A46F896" w14:textId="5E8FDF77" w:rsidR="006678B1" w:rsidRDefault="006678B1" w:rsidP="00245B5A">
      <w:pPr>
        <w:pStyle w:val="11"/>
      </w:pPr>
      <w:r>
        <w:rPr>
          <w:b/>
        </w:rPr>
        <w:t>Вывод</w:t>
      </w:r>
      <w:r w:rsidRPr="003E7A9A">
        <w:rPr>
          <w:b/>
        </w:rPr>
        <w:t xml:space="preserve">: </w:t>
      </w:r>
      <w:r>
        <w:t>просмотр результатов тестирования в исключительных ситуациях показал, что программа устойчива к бессмысленным и неправильным данным. Она отвергает такие данные и корректно продолжает свою работу.</w:t>
      </w:r>
    </w:p>
    <w:p w14:paraId="507CBF08" w14:textId="5CB977D6" w:rsidR="006678B1" w:rsidRPr="006678B1" w:rsidRDefault="006678B1" w:rsidP="00245B5A">
      <w:pPr>
        <w:pStyle w:val="11"/>
      </w:pPr>
      <w:r>
        <w:rPr>
          <w:b/>
        </w:rPr>
        <w:t>Вывод по тестированию</w:t>
      </w:r>
      <w:r w:rsidRPr="009F3151">
        <w:rPr>
          <w:b/>
        </w:rPr>
        <w:t xml:space="preserve">: </w:t>
      </w:r>
      <w:r>
        <w:t>программа успешно прошла тестирование в нормальных и экстремальных условиях, а также в исключительных ситуациях, следовательно, она работает правильно.</w:t>
      </w:r>
    </w:p>
    <w:p w14:paraId="307F9A16" w14:textId="77777777" w:rsidR="006678B1" w:rsidRDefault="006678B1" w:rsidP="006678B1">
      <w:pPr>
        <w:jc w:val="center"/>
      </w:pPr>
    </w:p>
    <w:p w14:paraId="77FB8200" w14:textId="77777777" w:rsidR="002813D4" w:rsidRDefault="002813D4">
      <w:pPr>
        <w:rPr>
          <w:rFonts w:ascii="Times New Roman" w:hAnsi="Times New Roman" w:cs="Times New Roman"/>
          <w:sz w:val="28"/>
          <w:szCs w:val="36"/>
        </w:rPr>
      </w:pPr>
      <w:r>
        <w:br w:type="page"/>
      </w:r>
    </w:p>
    <w:p w14:paraId="40A367AF" w14:textId="33180E73" w:rsidR="006A2049" w:rsidRDefault="002813D4" w:rsidP="006A2049">
      <w:pPr>
        <w:pStyle w:val="13"/>
      </w:pPr>
      <w:bookmarkStart w:id="14" w:name="_Toc150090935"/>
      <w:r>
        <w:lastRenderedPageBreak/>
        <w:t>7 Руководство пользователя</w:t>
      </w:r>
      <w:bookmarkEnd w:id="14"/>
    </w:p>
    <w:p w14:paraId="4B7215E4" w14:textId="5D85D9F8" w:rsidR="006A2049" w:rsidRDefault="006A2049" w:rsidP="00BA5399">
      <w:pPr>
        <w:pStyle w:val="11"/>
      </w:pPr>
      <w:r>
        <w:t xml:space="preserve">Данное руководство поможет вам начать использовать программу "Matrix </w:t>
      </w:r>
      <w:proofErr w:type="spellStart"/>
      <w:r>
        <w:t>Calculator</w:t>
      </w:r>
      <w:proofErr w:type="spellEnd"/>
      <w:r>
        <w:t>" для вычисления обратной матрицы методом Гаусса.</w:t>
      </w:r>
    </w:p>
    <w:p w14:paraId="4B250A14" w14:textId="11B21CA0" w:rsidR="006A2049" w:rsidRDefault="006A2049" w:rsidP="00D42465">
      <w:pPr>
        <w:pStyle w:val="11"/>
      </w:pPr>
      <w:r>
        <w:t xml:space="preserve">Шаг </w:t>
      </w:r>
      <w:r w:rsidR="00BA5399">
        <w:t>1</w:t>
      </w:r>
      <w:r>
        <w:t>: Запуск программы</w:t>
      </w:r>
    </w:p>
    <w:p w14:paraId="1862CDC7" w14:textId="0B03F986" w:rsidR="006A2049" w:rsidRDefault="006A2049" w:rsidP="00B82AED">
      <w:pPr>
        <w:pStyle w:val="11"/>
        <w:numPr>
          <w:ilvl w:val="0"/>
          <w:numId w:val="18"/>
        </w:numPr>
        <w:ind w:left="0" w:firstLine="709"/>
      </w:pPr>
      <w:r>
        <w:t xml:space="preserve">После установки найдите ярлык "Matrix </w:t>
      </w:r>
      <w:proofErr w:type="spellStart"/>
      <w:r>
        <w:t>Calculator</w:t>
      </w:r>
      <w:proofErr w:type="spellEnd"/>
      <w:r>
        <w:t>" на рабочем столе</w:t>
      </w:r>
      <w:r w:rsidR="00D42465">
        <w:t xml:space="preserve"> </w:t>
      </w:r>
      <w:r>
        <w:t>и запустите программу</w:t>
      </w:r>
      <w:r w:rsidR="00DB1EC1">
        <w:t>.</w:t>
      </w:r>
    </w:p>
    <w:p w14:paraId="53A29919" w14:textId="0AF6D646" w:rsidR="006A2049" w:rsidRDefault="006A2049" w:rsidP="00B82AED">
      <w:pPr>
        <w:pStyle w:val="11"/>
        <w:numPr>
          <w:ilvl w:val="0"/>
          <w:numId w:val="18"/>
        </w:numPr>
        <w:ind w:left="0" w:firstLine="709"/>
      </w:pPr>
      <w:r>
        <w:t>После запуска, вы увидите главное окно программы.</w:t>
      </w:r>
    </w:p>
    <w:p w14:paraId="469123F0" w14:textId="31AB6EFB" w:rsidR="006A2049" w:rsidRDefault="006A2049" w:rsidP="00655A08">
      <w:pPr>
        <w:pStyle w:val="11"/>
      </w:pPr>
      <w:r>
        <w:t xml:space="preserve">Шаг </w:t>
      </w:r>
      <w:r w:rsidR="00BA5399">
        <w:t>2</w:t>
      </w:r>
      <w:r>
        <w:t>: Вычисление обратной матрицы</w:t>
      </w:r>
    </w:p>
    <w:p w14:paraId="64DADA63" w14:textId="70BD1F28" w:rsidR="006A2049" w:rsidRDefault="006A2049" w:rsidP="00B82AED">
      <w:pPr>
        <w:pStyle w:val="11"/>
        <w:numPr>
          <w:ilvl w:val="0"/>
          <w:numId w:val="19"/>
        </w:numPr>
        <w:ind w:left="0" w:firstLine="709"/>
      </w:pPr>
      <w:r>
        <w:t>В главном окне программы выберите размерность матрицы. Используйте выпадающий список, чтобы выбрать число от 2 до 10. Это определит размерность матрицы, с которой вы будете работать.</w:t>
      </w:r>
    </w:p>
    <w:p w14:paraId="7D457C1A" w14:textId="4CCA156B" w:rsidR="006A2049" w:rsidRDefault="006A2049" w:rsidP="00B82AED">
      <w:pPr>
        <w:pStyle w:val="11"/>
        <w:numPr>
          <w:ilvl w:val="0"/>
          <w:numId w:val="19"/>
        </w:numPr>
        <w:ind w:left="0" w:firstLine="709"/>
      </w:pPr>
      <w:r>
        <w:t>Нажмите кнопку "Создать матрицу". Это откроет окно для ввода значений матрицы.</w:t>
      </w:r>
    </w:p>
    <w:p w14:paraId="6DB6EFD9" w14:textId="086284AC" w:rsidR="006A2049" w:rsidRDefault="006A2049" w:rsidP="00B82AED">
      <w:pPr>
        <w:pStyle w:val="11"/>
        <w:numPr>
          <w:ilvl w:val="0"/>
          <w:numId w:val="19"/>
        </w:numPr>
        <w:ind w:left="0" w:firstLine="709"/>
      </w:pPr>
      <w:r>
        <w:t>В окне ввода матрицы введите числовые значения в ячейки. Вы можете вводить как целые, так и десятичные числа. Обратите внимание на следующие правила:</w:t>
      </w:r>
    </w:p>
    <w:p w14:paraId="1E1C4228" w14:textId="557139C4" w:rsidR="006A2049" w:rsidRDefault="006A2049" w:rsidP="00B82AED">
      <w:pPr>
        <w:pStyle w:val="11"/>
        <w:numPr>
          <w:ilvl w:val="0"/>
          <w:numId w:val="20"/>
        </w:numPr>
        <w:ind w:left="1560"/>
      </w:pPr>
      <w:r>
        <w:t>З</w:t>
      </w:r>
      <w:r w:rsidR="008C179E">
        <w:t>а</w:t>
      </w:r>
      <w:r>
        <w:t>пятая (`,`) используется для разделения дробной части числа.</w:t>
      </w:r>
    </w:p>
    <w:p w14:paraId="3D22C8C8" w14:textId="24B9148B" w:rsidR="006A2049" w:rsidRDefault="006A2049" w:rsidP="00B82AED">
      <w:pPr>
        <w:pStyle w:val="11"/>
        <w:numPr>
          <w:ilvl w:val="0"/>
          <w:numId w:val="20"/>
        </w:numPr>
        <w:ind w:left="1560"/>
      </w:pPr>
      <w:r>
        <w:t>Ноль (`0`) может вводиться только один раз перед запятой.</w:t>
      </w:r>
    </w:p>
    <w:p w14:paraId="3827EA76" w14:textId="5825429B" w:rsidR="006A2049" w:rsidRDefault="006A2049" w:rsidP="00B82AED">
      <w:pPr>
        <w:pStyle w:val="11"/>
        <w:numPr>
          <w:ilvl w:val="0"/>
          <w:numId w:val="20"/>
        </w:numPr>
        <w:ind w:left="1560"/>
      </w:pPr>
      <w:r>
        <w:t>Отрицательные числа вводятся с использованием минуса (`-`) перед числом.</w:t>
      </w:r>
    </w:p>
    <w:p w14:paraId="1F5D77E6" w14:textId="10DF2074" w:rsidR="006A2049" w:rsidRDefault="006A2049" w:rsidP="00B96202">
      <w:pPr>
        <w:pStyle w:val="11"/>
      </w:pPr>
      <w:r>
        <w:t>4. После ввода всех значений нажмите кнопку "Посчитать обратную матрицу". Программа выполнит вычисления и отобразит обратную матрицу в новом окне.</w:t>
      </w:r>
    </w:p>
    <w:p w14:paraId="676DFFF4" w14:textId="17F3FDDC" w:rsidR="006A2049" w:rsidRDefault="006A2049" w:rsidP="00655A08">
      <w:pPr>
        <w:pStyle w:val="11"/>
      </w:pPr>
      <w:r>
        <w:t xml:space="preserve">Шаг </w:t>
      </w:r>
      <w:r w:rsidR="00BA5399">
        <w:t>3</w:t>
      </w:r>
      <w:r>
        <w:t>: Просмотр результата</w:t>
      </w:r>
    </w:p>
    <w:p w14:paraId="006B96F5" w14:textId="21021B33" w:rsidR="006A2049" w:rsidRDefault="006A2049" w:rsidP="00B96202">
      <w:pPr>
        <w:pStyle w:val="11"/>
      </w:pPr>
      <w:r>
        <w:t>1. В новом окне, отображающем результат, вы увидите вычисленную обратную матрицу.</w:t>
      </w:r>
    </w:p>
    <w:p w14:paraId="006703F1" w14:textId="68DA4499" w:rsidR="006A2049" w:rsidRDefault="006A2049" w:rsidP="00B96202">
      <w:pPr>
        <w:pStyle w:val="11"/>
      </w:pPr>
      <w:r>
        <w:t>2. Значения в этой матрице представлены с округлением до двух знаков после запятой.</w:t>
      </w:r>
    </w:p>
    <w:p w14:paraId="52EB889E" w14:textId="18868FF4" w:rsidR="006A2049" w:rsidRDefault="006A2049" w:rsidP="00B96202">
      <w:pPr>
        <w:pStyle w:val="11"/>
      </w:pPr>
      <w:r>
        <w:t>3. Результаты представлены в виде только для чтения. Вы не можете редактировать значения в этой матрице.</w:t>
      </w:r>
    </w:p>
    <w:p w14:paraId="595E70F5" w14:textId="77920627" w:rsidR="006A2049" w:rsidRDefault="006A2049" w:rsidP="00655A08">
      <w:pPr>
        <w:pStyle w:val="11"/>
      </w:pPr>
      <w:r>
        <w:lastRenderedPageBreak/>
        <w:t xml:space="preserve">Шаг </w:t>
      </w:r>
      <w:r w:rsidR="00BA5399">
        <w:t>4</w:t>
      </w:r>
      <w:r>
        <w:t>: Завершение работы с программой</w:t>
      </w:r>
    </w:p>
    <w:p w14:paraId="4D869791" w14:textId="43DAD051" w:rsidR="006A2049" w:rsidRDefault="006A2049" w:rsidP="00655A08">
      <w:pPr>
        <w:pStyle w:val="11"/>
      </w:pPr>
      <w:r>
        <w:t>1. После завершения работы с программой, закройте окна, нажав на кнопку закрытия (крестик) в верхнем правом углу окон.</w:t>
      </w:r>
    </w:p>
    <w:p w14:paraId="0122C659" w14:textId="74F75CB0" w:rsidR="006A2049" w:rsidRDefault="006A2049" w:rsidP="00655A08">
      <w:pPr>
        <w:pStyle w:val="11"/>
      </w:pPr>
      <w:r>
        <w:t>Примечание:</w:t>
      </w:r>
    </w:p>
    <w:p w14:paraId="1C8C4533" w14:textId="50ABB895" w:rsidR="006A2049" w:rsidRDefault="006A2049" w:rsidP="00655A08">
      <w:pPr>
        <w:pStyle w:val="11"/>
      </w:pPr>
      <w:r>
        <w:t>- Если вы допустили ошибку при вводе, программа предоставит информативные сообщения об ошибках, и вы сможете исправить их.</w:t>
      </w:r>
    </w:p>
    <w:p w14:paraId="07EE2F02" w14:textId="126F672A" w:rsidR="002813D4" w:rsidRDefault="006A2049" w:rsidP="00655A08">
      <w:pPr>
        <w:pStyle w:val="11"/>
      </w:pPr>
      <w:r>
        <w:t>- Если матрица вырождена (нет обратной матрицы), программа также выдаст соответствующее сообщение.</w:t>
      </w:r>
      <w:r w:rsidR="002813D4">
        <w:br w:type="page"/>
      </w:r>
    </w:p>
    <w:p w14:paraId="73D6EF9C" w14:textId="3F333BDC" w:rsidR="002813D4" w:rsidRDefault="002813D4" w:rsidP="00245B5A">
      <w:pPr>
        <w:pStyle w:val="13"/>
        <w:jc w:val="center"/>
      </w:pPr>
      <w:bookmarkStart w:id="15" w:name="_Toc150090936"/>
      <w:r>
        <w:lastRenderedPageBreak/>
        <w:t>ЗАКЛЮЧЕНИЕ</w:t>
      </w:r>
      <w:bookmarkEnd w:id="15"/>
    </w:p>
    <w:p w14:paraId="209715FE" w14:textId="6FF4AC4E" w:rsidR="00EE0294" w:rsidRPr="00EE0294" w:rsidRDefault="00EE0294" w:rsidP="00EE0294">
      <w:pPr>
        <w:pStyle w:val="11"/>
      </w:pPr>
      <w:r w:rsidRPr="00EE0294">
        <w:t>Целью данного курсового проекта было создание программы на тему: "Разработка программы манипулирования квадратными матрицами по схеме Гаусса". В ходе выполнения проекта эта цель была достигнута.</w:t>
      </w:r>
    </w:p>
    <w:p w14:paraId="562AB7B1" w14:textId="0C7141C4" w:rsidR="00EE0294" w:rsidRPr="00EE0294" w:rsidRDefault="00EE0294" w:rsidP="00EE0294">
      <w:pPr>
        <w:pStyle w:val="11"/>
      </w:pPr>
      <w:r w:rsidRPr="00EE0294">
        <w:t>В процессе работы над курсовым проектом были получены практические навыки проектирования программного обеспечения. Программа была тщательно проработана с использованием стратегии анализа сообщений, реализующей нисходящий подход к разработке. Анализ проводился на основе изучения потоков данных, которыми манипулирует программа. Опыт, полученный в ходе выполнения данного задания, показал, насколько важно перед началом этапа кодирования точно сформулировать требования к программе и применить методичный подход к ее проектированию.</w:t>
      </w:r>
    </w:p>
    <w:p w14:paraId="0A618476" w14:textId="57B66C9A" w:rsidR="00EE0294" w:rsidRPr="00EE0294" w:rsidRDefault="00EE0294" w:rsidP="00EE0294">
      <w:pPr>
        <w:pStyle w:val="11"/>
      </w:pPr>
      <w:r w:rsidRPr="00EE0294">
        <w:t>Кроме того, были приобретены практические навыки оптимизации и тестирования программы. Этот опыт позволил понять значимость и тонкости отладки, ее трудоемкость по отношению ко всему процессу разработки, а также необходимость знаний в различных областях ИТ. Например, знание аппаратных компонентов, операционных систем, реализуемых процессов, природы и специфики различных ошибок и т.д.</w:t>
      </w:r>
    </w:p>
    <w:p w14:paraId="1835C555" w14:textId="0397CFEC" w:rsidR="00EE0294" w:rsidRPr="00EE0294" w:rsidRDefault="00EE0294" w:rsidP="00EE0294">
      <w:pPr>
        <w:pStyle w:val="11"/>
      </w:pPr>
      <w:r w:rsidRPr="00EE0294">
        <w:t>Результатом проделанной работы стало хорошо структурированное приложение, снабженное алгоритмическими схемами и необходимыми комментариями. Программа не только функциональна, но и эффективна, тщательно отлажена и точно отвечает условиям критериев тестирования проекта.</w:t>
      </w:r>
    </w:p>
    <w:p w14:paraId="26280D72" w14:textId="727D9B29" w:rsidR="00D61769" w:rsidRDefault="00EE0294" w:rsidP="00EE0294">
      <w:pPr>
        <w:pStyle w:val="11"/>
      </w:pPr>
      <w:r w:rsidRPr="00EE0294">
        <w:t>Программа имеет соответствующую структуру, алгоритмические схемы и необходимые комментарии.</w:t>
      </w:r>
      <w:r w:rsidR="00D61769">
        <w:br w:type="page"/>
      </w:r>
    </w:p>
    <w:p w14:paraId="2252C3A8" w14:textId="2635C0B9" w:rsidR="00DA5576" w:rsidRDefault="00D61769" w:rsidP="0009059C">
      <w:pPr>
        <w:pStyle w:val="13"/>
        <w:jc w:val="center"/>
      </w:pPr>
      <w:bookmarkStart w:id="16" w:name="_Toc150090937"/>
      <w:r>
        <w:lastRenderedPageBreak/>
        <w:t>СПИСОК ИСПОЛЬЗУЕМЫХ ИСТОЧНИКОВ</w:t>
      </w:r>
      <w:bookmarkEnd w:id="16"/>
    </w:p>
    <w:p w14:paraId="135F8695" w14:textId="77777777" w:rsidR="00171D9C" w:rsidRDefault="00171D9C" w:rsidP="00B82AED">
      <w:pPr>
        <w:pStyle w:val="11"/>
        <w:numPr>
          <w:ilvl w:val="0"/>
          <w:numId w:val="11"/>
        </w:numPr>
        <w:ind w:left="567" w:hanging="567"/>
      </w:pPr>
      <w:r w:rsidRPr="00804C4B">
        <w:t xml:space="preserve">Документация и руководства по использованию библиотеки </w:t>
      </w:r>
      <w:proofErr w:type="spellStart"/>
      <w:r w:rsidRPr="00804C4B">
        <w:t>NumPy</w:t>
      </w:r>
      <w:proofErr w:type="spellEnd"/>
      <w:r w:rsidRPr="00804C4B">
        <w:t xml:space="preserve"> для операций с матрицами и массивами.</w:t>
      </w:r>
    </w:p>
    <w:p w14:paraId="52BAC411" w14:textId="77777777" w:rsidR="00171D9C" w:rsidRPr="00FB1BFB" w:rsidRDefault="00171D9C" w:rsidP="00B82AED">
      <w:pPr>
        <w:pStyle w:val="11"/>
        <w:numPr>
          <w:ilvl w:val="0"/>
          <w:numId w:val="11"/>
        </w:numPr>
        <w:ind w:left="567" w:hanging="567"/>
      </w:pPr>
      <w:proofErr w:type="spellStart"/>
      <w:r w:rsidRPr="00FB1BFB">
        <w:t>Киркинский</w:t>
      </w:r>
      <w:proofErr w:type="spellEnd"/>
      <w:r w:rsidRPr="00FB1BFB">
        <w:t xml:space="preserve"> А.С. Математический анализ. «Академический Проект», 2006.</w:t>
      </w:r>
    </w:p>
    <w:p w14:paraId="62009405" w14:textId="77777777" w:rsidR="00171D9C" w:rsidRPr="00804C4B" w:rsidRDefault="00171D9C" w:rsidP="00B82AED">
      <w:pPr>
        <w:pStyle w:val="11"/>
        <w:numPr>
          <w:ilvl w:val="0"/>
          <w:numId w:val="11"/>
        </w:numPr>
        <w:ind w:left="567" w:hanging="567"/>
      </w:pPr>
      <w:r w:rsidRPr="00804C4B">
        <w:t xml:space="preserve">Книги о разработке программ с графическим интерфейсом на Python, включая "Python GUI Development </w:t>
      </w:r>
      <w:proofErr w:type="spellStart"/>
      <w:r w:rsidRPr="00804C4B">
        <w:t>with</w:t>
      </w:r>
      <w:proofErr w:type="spellEnd"/>
      <w:r w:rsidRPr="00804C4B">
        <w:t xml:space="preserve"> </w:t>
      </w:r>
      <w:proofErr w:type="spellStart"/>
      <w:r w:rsidRPr="00804C4B">
        <w:t>Tkinter</w:t>
      </w:r>
      <w:proofErr w:type="spellEnd"/>
      <w:r w:rsidRPr="00804C4B">
        <w:t>" (</w:t>
      </w:r>
      <w:proofErr w:type="spellStart"/>
      <w:r w:rsidRPr="00804C4B">
        <w:t>Alan</w:t>
      </w:r>
      <w:proofErr w:type="spellEnd"/>
      <w:r w:rsidRPr="00804C4B">
        <w:t xml:space="preserve"> D. </w:t>
      </w:r>
      <w:proofErr w:type="spellStart"/>
      <w:r w:rsidRPr="00804C4B">
        <w:t>Moore</w:t>
      </w:r>
      <w:proofErr w:type="spellEnd"/>
      <w:r w:rsidRPr="00804C4B">
        <w:t>).</w:t>
      </w:r>
    </w:p>
    <w:p w14:paraId="4B3B6778" w14:textId="77777777" w:rsidR="00171D9C" w:rsidRPr="00804C4B" w:rsidRDefault="00171D9C" w:rsidP="00B82AED">
      <w:pPr>
        <w:pStyle w:val="11"/>
        <w:numPr>
          <w:ilvl w:val="0"/>
          <w:numId w:val="11"/>
        </w:numPr>
        <w:ind w:left="567" w:hanging="567"/>
      </w:pPr>
      <w:r w:rsidRPr="00804C4B">
        <w:t xml:space="preserve">Официальная документация Python и библиотеки </w:t>
      </w:r>
      <w:proofErr w:type="spellStart"/>
      <w:r w:rsidRPr="00804C4B">
        <w:t>Tkinter</w:t>
      </w:r>
      <w:proofErr w:type="spellEnd"/>
      <w:r w:rsidRPr="00804C4B">
        <w:t>: https://docs.python.org/3/library/tkinter.html</w:t>
      </w:r>
    </w:p>
    <w:p w14:paraId="40FD56C3" w14:textId="77777777" w:rsidR="00171D9C" w:rsidRPr="00804C4B" w:rsidRDefault="00171D9C" w:rsidP="00B82AED">
      <w:pPr>
        <w:pStyle w:val="11"/>
        <w:numPr>
          <w:ilvl w:val="0"/>
          <w:numId w:val="11"/>
        </w:numPr>
        <w:ind w:left="567" w:hanging="567"/>
      </w:pPr>
      <w:r w:rsidRPr="00804C4B">
        <w:t xml:space="preserve">Официальная документация библиотеки </w:t>
      </w:r>
      <w:proofErr w:type="spellStart"/>
      <w:r w:rsidRPr="00804C4B">
        <w:t>NumPy</w:t>
      </w:r>
      <w:proofErr w:type="spellEnd"/>
      <w:r w:rsidRPr="00804C4B">
        <w:t>: https://numpy.org/doc/stable/</w:t>
      </w:r>
    </w:p>
    <w:p w14:paraId="51F64D75" w14:textId="77777777" w:rsidR="00171D9C" w:rsidRPr="00804C4B" w:rsidRDefault="00171D9C" w:rsidP="00B82AED">
      <w:pPr>
        <w:pStyle w:val="11"/>
        <w:numPr>
          <w:ilvl w:val="0"/>
          <w:numId w:val="11"/>
        </w:numPr>
        <w:ind w:left="567" w:hanging="567"/>
      </w:pPr>
      <w:r w:rsidRPr="00804C4B">
        <w:t xml:space="preserve">Официальная документация и ресурсы по использованию библиотеки </w:t>
      </w:r>
      <w:proofErr w:type="spellStart"/>
      <w:r w:rsidRPr="00804C4B">
        <w:t>customtkinter</w:t>
      </w:r>
      <w:proofErr w:type="spellEnd"/>
      <w:r>
        <w:t>.</w:t>
      </w:r>
    </w:p>
    <w:p w14:paraId="71065A71" w14:textId="77777777" w:rsidR="00171D9C" w:rsidRPr="00B03D1B" w:rsidRDefault="00171D9C" w:rsidP="00B82AED">
      <w:pPr>
        <w:pStyle w:val="11"/>
        <w:numPr>
          <w:ilvl w:val="0"/>
          <w:numId w:val="11"/>
        </w:numPr>
        <w:ind w:left="567" w:hanging="567"/>
      </w:pPr>
      <w:r w:rsidRPr="00B03D1B">
        <w:t>Письменный Д. Т. Конспект лекций по высшей математике. «Айрис-Пресс», 2017.</w:t>
      </w:r>
    </w:p>
    <w:p w14:paraId="1BC89232" w14:textId="77777777" w:rsidR="00171D9C" w:rsidRPr="00804C4B" w:rsidRDefault="00171D9C" w:rsidP="00B82AED">
      <w:pPr>
        <w:pStyle w:val="11"/>
        <w:numPr>
          <w:ilvl w:val="0"/>
          <w:numId w:val="11"/>
        </w:numPr>
        <w:ind w:left="567" w:hanging="567"/>
      </w:pPr>
      <w:r w:rsidRPr="00804C4B">
        <w:t xml:space="preserve">Примеры и учебные проекты на </w:t>
      </w:r>
      <w:proofErr w:type="spellStart"/>
      <w:r w:rsidRPr="00804C4B">
        <w:t>GitHub</w:t>
      </w:r>
      <w:proofErr w:type="spellEnd"/>
      <w:r w:rsidRPr="00804C4B">
        <w:t xml:space="preserve"> и других репозиториях для разработки программ на Python и </w:t>
      </w:r>
      <w:proofErr w:type="spellStart"/>
      <w:r w:rsidRPr="00804C4B">
        <w:t>Tkinter</w:t>
      </w:r>
      <w:proofErr w:type="spellEnd"/>
      <w:r w:rsidRPr="00804C4B">
        <w:t>.</w:t>
      </w:r>
    </w:p>
    <w:p w14:paraId="789D466D" w14:textId="77777777" w:rsidR="00171D9C" w:rsidRPr="00804C4B" w:rsidRDefault="00171D9C" w:rsidP="00B82AED">
      <w:pPr>
        <w:pStyle w:val="11"/>
        <w:numPr>
          <w:ilvl w:val="0"/>
          <w:numId w:val="11"/>
        </w:numPr>
        <w:ind w:left="567" w:hanging="567"/>
      </w:pPr>
      <w:r w:rsidRPr="00804C4B">
        <w:t xml:space="preserve">Руководства по разработке программ с графическим интерфейсом на Python и </w:t>
      </w:r>
      <w:proofErr w:type="spellStart"/>
      <w:r w:rsidRPr="00804C4B">
        <w:t>Tkinter</w:t>
      </w:r>
      <w:proofErr w:type="spellEnd"/>
      <w:r w:rsidRPr="00804C4B">
        <w:t xml:space="preserve"> на </w:t>
      </w:r>
      <w:proofErr w:type="spellStart"/>
      <w:r w:rsidRPr="00804C4B">
        <w:t>GitHub</w:t>
      </w:r>
      <w:proofErr w:type="spellEnd"/>
      <w:r w:rsidRPr="00804C4B">
        <w:t xml:space="preserve"> и </w:t>
      </w:r>
      <w:proofErr w:type="spellStart"/>
      <w:r w:rsidRPr="00804C4B">
        <w:t>Stack</w:t>
      </w:r>
      <w:proofErr w:type="spellEnd"/>
      <w:r w:rsidRPr="00804C4B">
        <w:t xml:space="preserve"> </w:t>
      </w:r>
      <w:proofErr w:type="spellStart"/>
      <w:r w:rsidRPr="00804C4B">
        <w:t>Overflow</w:t>
      </w:r>
      <w:proofErr w:type="spellEnd"/>
      <w:r w:rsidRPr="00804C4B">
        <w:t>.</w:t>
      </w:r>
    </w:p>
    <w:p w14:paraId="44A3C1A1" w14:textId="77777777" w:rsidR="00171D9C" w:rsidRPr="00804C4B" w:rsidRDefault="00171D9C" w:rsidP="00B82AED">
      <w:pPr>
        <w:pStyle w:val="11"/>
        <w:numPr>
          <w:ilvl w:val="0"/>
          <w:numId w:val="11"/>
        </w:numPr>
        <w:ind w:left="567" w:hanging="567"/>
      </w:pPr>
      <w:r w:rsidRPr="00804C4B">
        <w:t xml:space="preserve">Учебники и курсы по Python и </w:t>
      </w:r>
      <w:proofErr w:type="spellStart"/>
      <w:r w:rsidRPr="00804C4B">
        <w:t>Tkinter</w:t>
      </w:r>
      <w:proofErr w:type="spellEnd"/>
      <w:r w:rsidRPr="00804C4B">
        <w:t xml:space="preserve">, такие как "Python GUI </w:t>
      </w:r>
      <w:proofErr w:type="spellStart"/>
      <w:r w:rsidRPr="00804C4B">
        <w:t>Programming</w:t>
      </w:r>
      <w:proofErr w:type="spellEnd"/>
      <w:r w:rsidRPr="00804C4B">
        <w:t xml:space="preserve"> </w:t>
      </w:r>
      <w:proofErr w:type="spellStart"/>
      <w:r w:rsidRPr="00804C4B">
        <w:t>with</w:t>
      </w:r>
      <w:proofErr w:type="spellEnd"/>
      <w:r w:rsidRPr="00804C4B">
        <w:t xml:space="preserve"> </w:t>
      </w:r>
      <w:proofErr w:type="spellStart"/>
      <w:r w:rsidRPr="00804C4B">
        <w:t>Tkinter</w:t>
      </w:r>
      <w:proofErr w:type="spellEnd"/>
      <w:r w:rsidRPr="00804C4B">
        <w:t>" на Real Python: https://realpython.com/tkinter-python-gui-tutorial/</w:t>
      </w:r>
    </w:p>
    <w:p w14:paraId="5948050B" w14:textId="77777777" w:rsidR="00171D9C" w:rsidRPr="00804C4B" w:rsidRDefault="00171D9C" w:rsidP="00B82AED">
      <w:pPr>
        <w:pStyle w:val="11"/>
        <w:numPr>
          <w:ilvl w:val="0"/>
          <w:numId w:val="11"/>
        </w:numPr>
        <w:ind w:left="567" w:hanging="567"/>
      </w:pPr>
      <w:r w:rsidRPr="00804C4B">
        <w:t xml:space="preserve">Учебники и курсы по библиотеке </w:t>
      </w:r>
      <w:proofErr w:type="spellStart"/>
      <w:r w:rsidRPr="00804C4B">
        <w:t>NumPy</w:t>
      </w:r>
      <w:proofErr w:type="spellEnd"/>
      <w:r w:rsidRPr="00804C4B">
        <w:t>, такие как "</w:t>
      </w:r>
      <w:proofErr w:type="spellStart"/>
      <w:r w:rsidRPr="00804C4B">
        <w:t>NumPy</w:t>
      </w:r>
      <w:proofErr w:type="spellEnd"/>
      <w:r w:rsidRPr="00804C4B">
        <w:t xml:space="preserve"> </w:t>
      </w:r>
      <w:proofErr w:type="spellStart"/>
      <w:r w:rsidRPr="00804C4B">
        <w:t>Quickstart</w:t>
      </w:r>
      <w:proofErr w:type="spellEnd"/>
      <w:r w:rsidRPr="00804C4B">
        <w:t xml:space="preserve"> </w:t>
      </w:r>
      <w:proofErr w:type="spellStart"/>
      <w:r w:rsidRPr="00804C4B">
        <w:t>Tutorial</w:t>
      </w:r>
      <w:proofErr w:type="spellEnd"/>
      <w:r w:rsidRPr="00804C4B">
        <w:t xml:space="preserve">" на официальном сайте </w:t>
      </w:r>
      <w:proofErr w:type="spellStart"/>
      <w:r w:rsidRPr="00804C4B">
        <w:t>NumPy</w:t>
      </w:r>
      <w:proofErr w:type="spellEnd"/>
      <w:r w:rsidRPr="00804C4B">
        <w:t>: https://numpy.org/doc/stable/user/quickstart.html</w:t>
      </w:r>
    </w:p>
    <w:p w14:paraId="3AF662BE" w14:textId="77777777" w:rsidR="00171D9C" w:rsidRPr="00804C4B" w:rsidRDefault="00171D9C" w:rsidP="00B82AED">
      <w:pPr>
        <w:pStyle w:val="11"/>
        <w:numPr>
          <w:ilvl w:val="0"/>
          <w:numId w:val="11"/>
        </w:numPr>
        <w:ind w:left="567" w:hanging="567"/>
      </w:pPr>
      <w:r w:rsidRPr="00804C4B">
        <w:t xml:space="preserve">Форумы и сообщества разработчиков Python и </w:t>
      </w:r>
      <w:proofErr w:type="spellStart"/>
      <w:r w:rsidRPr="00804C4B">
        <w:t>Tkinter</w:t>
      </w:r>
      <w:proofErr w:type="spellEnd"/>
      <w:r w:rsidRPr="00804C4B">
        <w:t xml:space="preserve">, такие как </w:t>
      </w:r>
      <w:proofErr w:type="spellStart"/>
      <w:r w:rsidRPr="00804C4B">
        <w:t>Stack</w:t>
      </w:r>
      <w:proofErr w:type="spellEnd"/>
      <w:r w:rsidRPr="00804C4B">
        <w:t xml:space="preserve"> </w:t>
      </w:r>
      <w:proofErr w:type="spellStart"/>
      <w:r w:rsidRPr="00804C4B">
        <w:t>Overflow</w:t>
      </w:r>
      <w:proofErr w:type="spellEnd"/>
      <w:r w:rsidRPr="00804C4B">
        <w:t xml:space="preserve"> и </w:t>
      </w:r>
      <w:proofErr w:type="spellStart"/>
      <w:r w:rsidRPr="00804C4B">
        <w:t>Reddit</w:t>
      </w:r>
      <w:proofErr w:type="spellEnd"/>
      <w:r w:rsidRPr="00804C4B">
        <w:t>.</w:t>
      </w:r>
    </w:p>
    <w:p w14:paraId="699BFC3C" w14:textId="77777777" w:rsidR="00591DB9" w:rsidRDefault="00591DB9">
      <w:pPr>
        <w:rPr>
          <w:rFonts w:ascii="Times New Roman" w:hAnsi="Times New Roman" w:cs="Times New Roman"/>
          <w:sz w:val="28"/>
          <w:szCs w:val="36"/>
        </w:rPr>
      </w:pPr>
      <w:r>
        <w:br w:type="page"/>
      </w:r>
    </w:p>
    <w:p w14:paraId="666DB705" w14:textId="058D8CBC" w:rsidR="002813D4" w:rsidRDefault="004A555D" w:rsidP="002F28C9">
      <w:pPr>
        <w:pStyle w:val="13"/>
        <w:spacing w:after="0" w:line="360" w:lineRule="auto"/>
        <w:ind w:left="0"/>
        <w:jc w:val="center"/>
      </w:pPr>
      <w:bookmarkStart w:id="17" w:name="_Toc150090938"/>
      <w:r>
        <w:lastRenderedPageBreak/>
        <w:t>ПРИЛОЖЕНИЕ А</w:t>
      </w:r>
      <w:bookmarkEnd w:id="17"/>
    </w:p>
    <w:p w14:paraId="225CAC7D" w14:textId="4A826FD5" w:rsidR="004A555D" w:rsidRPr="00902E2E" w:rsidRDefault="004A555D" w:rsidP="00902E2E">
      <w:pPr>
        <w:pStyle w:val="11"/>
        <w:ind w:firstLine="0"/>
        <w:jc w:val="center"/>
        <w:rPr>
          <w:sz w:val="32"/>
          <w:szCs w:val="40"/>
        </w:rPr>
      </w:pPr>
      <w:r w:rsidRPr="00902E2E">
        <w:rPr>
          <w:sz w:val="32"/>
          <w:szCs w:val="40"/>
        </w:rPr>
        <w:t>(обязательное)</w:t>
      </w:r>
    </w:p>
    <w:p w14:paraId="09092868" w14:textId="5CAA8EC4" w:rsidR="004A555D" w:rsidRPr="00902E2E" w:rsidRDefault="004A555D" w:rsidP="00902E2E">
      <w:pPr>
        <w:pStyle w:val="11"/>
        <w:ind w:firstLine="0"/>
        <w:jc w:val="center"/>
        <w:rPr>
          <w:sz w:val="32"/>
          <w:szCs w:val="40"/>
        </w:rPr>
      </w:pPr>
      <w:r w:rsidRPr="00902E2E">
        <w:rPr>
          <w:sz w:val="32"/>
          <w:szCs w:val="40"/>
        </w:rPr>
        <w:t>Листинг программы</w:t>
      </w:r>
    </w:p>
    <w:p w14:paraId="4F23532B" w14:textId="77777777" w:rsidR="00D217FC" w:rsidRPr="003D5031" w:rsidRDefault="00D217FC" w:rsidP="003D5031">
      <w:pPr>
        <w:pStyle w:val="af2"/>
      </w:pPr>
      <w:r w:rsidRPr="003D5031">
        <w:t xml:space="preserve">import </w:t>
      </w:r>
      <w:proofErr w:type="spellStart"/>
      <w:r w:rsidRPr="003D5031">
        <w:t>tkinter</w:t>
      </w:r>
      <w:proofErr w:type="spellEnd"/>
      <w:r w:rsidRPr="003D5031">
        <w:t xml:space="preserve"> as </w:t>
      </w:r>
      <w:proofErr w:type="spellStart"/>
      <w:r w:rsidRPr="003D5031">
        <w:t>tk</w:t>
      </w:r>
      <w:proofErr w:type="spellEnd"/>
    </w:p>
    <w:p w14:paraId="193A8ABD" w14:textId="77777777" w:rsidR="00D217FC" w:rsidRPr="003D5031" w:rsidRDefault="00D217FC" w:rsidP="003D5031">
      <w:pPr>
        <w:pStyle w:val="af2"/>
      </w:pPr>
      <w:r w:rsidRPr="003D5031">
        <w:t xml:space="preserve">from </w:t>
      </w:r>
      <w:proofErr w:type="spellStart"/>
      <w:r w:rsidRPr="003D5031">
        <w:t>tkinter</w:t>
      </w:r>
      <w:proofErr w:type="spellEnd"/>
      <w:r w:rsidRPr="003D5031">
        <w:t xml:space="preserve"> import </w:t>
      </w:r>
      <w:proofErr w:type="spellStart"/>
      <w:r w:rsidRPr="003D5031">
        <w:t>messagebox</w:t>
      </w:r>
      <w:proofErr w:type="spellEnd"/>
      <w:r w:rsidRPr="003D5031">
        <w:t xml:space="preserve">, </w:t>
      </w:r>
      <w:proofErr w:type="spellStart"/>
      <w:r w:rsidRPr="003D5031">
        <w:t>ttk</w:t>
      </w:r>
      <w:proofErr w:type="spellEnd"/>
    </w:p>
    <w:p w14:paraId="75E940A2" w14:textId="77777777" w:rsidR="00D217FC" w:rsidRPr="003D5031" w:rsidRDefault="00D217FC" w:rsidP="003D5031">
      <w:pPr>
        <w:pStyle w:val="af2"/>
      </w:pPr>
    </w:p>
    <w:p w14:paraId="10618E1A" w14:textId="77777777" w:rsidR="00D217FC" w:rsidRPr="003D5031" w:rsidRDefault="00D217FC" w:rsidP="003D5031">
      <w:pPr>
        <w:pStyle w:val="af2"/>
      </w:pPr>
      <w:r w:rsidRPr="003D5031">
        <w:t xml:space="preserve">import </w:t>
      </w:r>
      <w:proofErr w:type="spellStart"/>
      <w:r w:rsidRPr="003D5031">
        <w:t>customtkinter</w:t>
      </w:r>
      <w:proofErr w:type="spellEnd"/>
      <w:r w:rsidRPr="003D5031">
        <w:t xml:space="preserve"> as </w:t>
      </w:r>
      <w:proofErr w:type="spellStart"/>
      <w:r w:rsidRPr="003D5031">
        <w:t>ctk</w:t>
      </w:r>
      <w:proofErr w:type="spellEnd"/>
    </w:p>
    <w:p w14:paraId="099529AE" w14:textId="77777777" w:rsidR="00D217FC" w:rsidRPr="003D5031" w:rsidRDefault="00D217FC" w:rsidP="003D5031">
      <w:pPr>
        <w:pStyle w:val="af2"/>
      </w:pPr>
      <w:r w:rsidRPr="003D5031">
        <w:t xml:space="preserve">import </w:t>
      </w:r>
      <w:proofErr w:type="spellStart"/>
      <w:r w:rsidRPr="003D5031">
        <w:t>numpy</w:t>
      </w:r>
      <w:proofErr w:type="spellEnd"/>
      <w:r w:rsidRPr="003D5031">
        <w:t xml:space="preserve"> as np</w:t>
      </w:r>
    </w:p>
    <w:p w14:paraId="3A6CAE76" w14:textId="77777777" w:rsidR="00D217FC" w:rsidRPr="003D5031" w:rsidRDefault="00D217FC" w:rsidP="003D5031">
      <w:pPr>
        <w:pStyle w:val="af2"/>
      </w:pPr>
      <w:r w:rsidRPr="003D5031">
        <w:t xml:space="preserve">from </w:t>
      </w:r>
      <w:proofErr w:type="spellStart"/>
      <w:r w:rsidRPr="003D5031">
        <w:t>customtkinter</w:t>
      </w:r>
      <w:proofErr w:type="spellEnd"/>
      <w:r w:rsidRPr="003D5031">
        <w:t xml:space="preserve"> import </w:t>
      </w:r>
      <w:proofErr w:type="spellStart"/>
      <w:r w:rsidRPr="003D5031">
        <w:t>CTkToplevel</w:t>
      </w:r>
      <w:proofErr w:type="spellEnd"/>
    </w:p>
    <w:p w14:paraId="766DABD2" w14:textId="77777777" w:rsidR="00D217FC" w:rsidRPr="003D5031" w:rsidRDefault="00D217FC" w:rsidP="003D5031">
      <w:pPr>
        <w:pStyle w:val="af2"/>
      </w:pPr>
    </w:p>
    <w:p w14:paraId="68659804" w14:textId="77777777" w:rsidR="00D217FC" w:rsidRPr="003D5031" w:rsidRDefault="00D217FC" w:rsidP="003D5031">
      <w:pPr>
        <w:pStyle w:val="af2"/>
      </w:pPr>
      <w:r w:rsidRPr="003D5031">
        <w:t xml:space="preserve">class </w:t>
      </w:r>
      <w:proofErr w:type="spellStart"/>
      <w:r w:rsidRPr="003D5031">
        <w:t>MatrixCalculator</w:t>
      </w:r>
      <w:proofErr w:type="spellEnd"/>
      <w:r w:rsidRPr="003D5031">
        <w:t>:</w:t>
      </w:r>
    </w:p>
    <w:p w14:paraId="1C85ADB1" w14:textId="77777777" w:rsidR="00D217FC" w:rsidRPr="003D5031" w:rsidRDefault="00D217FC" w:rsidP="003D5031">
      <w:pPr>
        <w:pStyle w:val="af2"/>
      </w:pPr>
      <w:r w:rsidRPr="003D5031">
        <w:t>    """</w:t>
      </w:r>
    </w:p>
    <w:p w14:paraId="4F6529C7" w14:textId="77777777" w:rsidR="00D217FC" w:rsidRPr="003D5031" w:rsidRDefault="00D217FC" w:rsidP="003D5031">
      <w:pPr>
        <w:pStyle w:val="af2"/>
      </w:pPr>
      <w:r w:rsidRPr="003D5031">
        <w:t>    Класс для вычисления обратной матрицы методом исключения Гаусса.</w:t>
      </w:r>
    </w:p>
    <w:p w14:paraId="7700A642" w14:textId="77777777" w:rsidR="00D217FC" w:rsidRPr="003D5031" w:rsidRDefault="00D217FC" w:rsidP="003D5031">
      <w:pPr>
        <w:pStyle w:val="af2"/>
      </w:pPr>
    </w:p>
    <w:p w14:paraId="6EF7328D" w14:textId="77777777" w:rsidR="00D217FC" w:rsidRPr="003D5031" w:rsidRDefault="00D217FC" w:rsidP="003D5031">
      <w:pPr>
        <w:pStyle w:val="af2"/>
      </w:pPr>
      <w:r w:rsidRPr="003D5031">
        <w:t>    Атрибуты:</w:t>
      </w:r>
    </w:p>
    <w:p w14:paraId="1C5B3FBD" w14:textId="77777777" w:rsidR="00D217FC" w:rsidRPr="003D5031" w:rsidRDefault="00D217FC" w:rsidP="003D5031">
      <w:pPr>
        <w:pStyle w:val="af2"/>
      </w:pPr>
      <w:r w:rsidRPr="003D5031">
        <w:t xml:space="preserve">        - </w:t>
      </w:r>
      <w:proofErr w:type="spellStart"/>
      <w:r w:rsidRPr="003D5031">
        <w:t>root</w:t>
      </w:r>
      <w:proofErr w:type="spellEnd"/>
      <w:r w:rsidRPr="003D5031">
        <w:t xml:space="preserve">: корневой объект </w:t>
      </w:r>
      <w:proofErr w:type="spellStart"/>
      <w:r w:rsidRPr="003D5031">
        <w:t>ctk</w:t>
      </w:r>
      <w:proofErr w:type="spellEnd"/>
    </w:p>
    <w:p w14:paraId="73A8FA84" w14:textId="77777777" w:rsidR="00D217FC" w:rsidRPr="003D5031" w:rsidRDefault="00D217FC" w:rsidP="003D5031">
      <w:pPr>
        <w:pStyle w:val="af2"/>
      </w:pPr>
      <w:r w:rsidRPr="003D5031">
        <w:t xml:space="preserve">        - </w:t>
      </w:r>
      <w:proofErr w:type="spellStart"/>
      <w:r w:rsidRPr="003D5031">
        <w:t>main_frame</w:t>
      </w:r>
      <w:proofErr w:type="spellEnd"/>
      <w:r w:rsidRPr="003D5031">
        <w:t>: основной фрейм графического интерфейса</w:t>
      </w:r>
    </w:p>
    <w:p w14:paraId="349F9762" w14:textId="77777777" w:rsidR="00D217FC" w:rsidRPr="003D5031" w:rsidRDefault="00D217FC" w:rsidP="003D5031">
      <w:pPr>
        <w:pStyle w:val="af2"/>
      </w:pPr>
      <w:r w:rsidRPr="003D5031">
        <w:t xml:space="preserve">        - </w:t>
      </w:r>
      <w:proofErr w:type="spellStart"/>
      <w:r w:rsidRPr="003D5031">
        <w:t>dimension_label</w:t>
      </w:r>
      <w:proofErr w:type="spellEnd"/>
      <w:r w:rsidRPr="003D5031">
        <w:t>: метка для выбора размерности матрицы</w:t>
      </w:r>
    </w:p>
    <w:p w14:paraId="697F6723" w14:textId="77777777" w:rsidR="00D217FC" w:rsidRPr="003D5031" w:rsidRDefault="00D217FC" w:rsidP="003D5031">
      <w:pPr>
        <w:pStyle w:val="af2"/>
      </w:pPr>
      <w:r w:rsidRPr="003D5031">
        <w:t xml:space="preserve">        - </w:t>
      </w:r>
      <w:proofErr w:type="spellStart"/>
      <w:r w:rsidRPr="003D5031">
        <w:t>dimension_var</w:t>
      </w:r>
      <w:proofErr w:type="spellEnd"/>
      <w:r w:rsidRPr="003D5031">
        <w:t>: строковый переменный для хранения выбранной размерности</w:t>
      </w:r>
    </w:p>
    <w:p w14:paraId="57A49011" w14:textId="77777777" w:rsidR="00D217FC" w:rsidRPr="003D5031" w:rsidRDefault="00D217FC" w:rsidP="003D5031">
      <w:pPr>
        <w:pStyle w:val="af2"/>
      </w:pPr>
      <w:r w:rsidRPr="003D5031">
        <w:t xml:space="preserve">        - </w:t>
      </w:r>
      <w:proofErr w:type="spellStart"/>
      <w:r w:rsidRPr="003D5031">
        <w:t>dimension_combobox</w:t>
      </w:r>
      <w:proofErr w:type="spellEnd"/>
      <w:r w:rsidRPr="003D5031">
        <w:t xml:space="preserve">: </w:t>
      </w:r>
      <w:proofErr w:type="spellStart"/>
      <w:r w:rsidRPr="003D5031">
        <w:t>Комбобокс</w:t>
      </w:r>
      <w:proofErr w:type="spellEnd"/>
      <w:r w:rsidRPr="003D5031">
        <w:t xml:space="preserve"> для выбора размерности матрицы</w:t>
      </w:r>
    </w:p>
    <w:p w14:paraId="5F37BAA9" w14:textId="77777777" w:rsidR="00D217FC" w:rsidRPr="003D5031" w:rsidRDefault="00D217FC" w:rsidP="003D5031">
      <w:pPr>
        <w:pStyle w:val="af2"/>
      </w:pPr>
      <w:r w:rsidRPr="003D5031">
        <w:t xml:space="preserve">        - </w:t>
      </w:r>
      <w:proofErr w:type="spellStart"/>
      <w:r w:rsidRPr="003D5031">
        <w:t>create_matrix_button</w:t>
      </w:r>
      <w:proofErr w:type="spellEnd"/>
      <w:r w:rsidRPr="003D5031">
        <w:t>: кнопка для создания окна ввода матрицы</w:t>
      </w:r>
    </w:p>
    <w:p w14:paraId="7800C11B" w14:textId="77777777" w:rsidR="00D217FC" w:rsidRPr="003D5031" w:rsidRDefault="00D217FC" w:rsidP="003D5031">
      <w:pPr>
        <w:pStyle w:val="af2"/>
      </w:pPr>
      <w:r w:rsidRPr="003D5031">
        <w:t xml:space="preserve">        - </w:t>
      </w:r>
      <w:proofErr w:type="spellStart"/>
      <w:r w:rsidRPr="003D5031">
        <w:t>matrix_window</w:t>
      </w:r>
      <w:proofErr w:type="spellEnd"/>
      <w:r w:rsidRPr="003D5031">
        <w:t>: Двухуровневое окно для ввода матрицы</w:t>
      </w:r>
    </w:p>
    <w:p w14:paraId="4FFD0F3C" w14:textId="77777777" w:rsidR="00D217FC" w:rsidRPr="003D5031" w:rsidRDefault="00D217FC" w:rsidP="003D5031">
      <w:pPr>
        <w:pStyle w:val="af2"/>
      </w:pPr>
      <w:r w:rsidRPr="003D5031">
        <w:t>    """</w:t>
      </w:r>
    </w:p>
    <w:p w14:paraId="3A3E5653" w14:textId="77777777" w:rsidR="00D217FC" w:rsidRPr="003D5031" w:rsidRDefault="00D217FC" w:rsidP="003D5031">
      <w:pPr>
        <w:pStyle w:val="af2"/>
      </w:pPr>
    </w:p>
    <w:p w14:paraId="04828CB7" w14:textId="77777777" w:rsidR="00D217FC" w:rsidRPr="003D5031" w:rsidRDefault="00D217FC" w:rsidP="003D5031">
      <w:pPr>
        <w:pStyle w:val="af2"/>
      </w:pPr>
      <w:r w:rsidRPr="003D5031">
        <w:t>    def __</w:t>
      </w:r>
      <w:proofErr w:type="spellStart"/>
      <w:r w:rsidRPr="003D5031">
        <w:t>init</w:t>
      </w:r>
      <w:proofErr w:type="spellEnd"/>
      <w:r w:rsidRPr="003D5031">
        <w:t>__(self, root):</w:t>
      </w:r>
    </w:p>
    <w:p w14:paraId="1F5D04CD" w14:textId="77777777" w:rsidR="00D217FC" w:rsidRPr="003D5031" w:rsidRDefault="00D217FC" w:rsidP="003D5031">
      <w:pPr>
        <w:pStyle w:val="af2"/>
      </w:pPr>
      <w:r w:rsidRPr="003D5031">
        <w:t>        """</w:t>
      </w:r>
    </w:p>
    <w:p w14:paraId="4E8DE86A" w14:textId="77777777" w:rsidR="00D217FC" w:rsidRPr="003D5031" w:rsidRDefault="00D217FC" w:rsidP="003D5031">
      <w:pPr>
        <w:pStyle w:val="af2"/>
      </w:pPr>
      <w:r w:rsidRPr="003D5031">
        <w:t xml:space="preserve">        Инициализирует объект </w:t>
      </w:r>
      <w:proofErr w:type="spellStart"/>
      <w:r w:rsidRPr="003D5031">
        <w:t>MatrixCalculator</w:t>
      </w:r>
      <w:proofErr w:type="spellEnd"/>
      <w:r w:rsidRPr="003D5031">
        <w:t>.</w:t>
      </w:r>
    </w:p>
    <w:p w14:paraId="351A1056" w14:textId="77777777" w:rsidR="00D217FC" w:rsidRPr="003D5031" w:rsidRDefault="00D217FC" w:rsidP="003D5031">
      <w:pPr>
        <w:pStyle w:val="af2"/>
      </w:pPr>
    </w:p>
    <w:p w14:paraId="43F18750" w14:textId="77777777" w:rsidR="00D217FC" w:rsidRPr="003D5031" w:rsidRDefault="00D217FC" w:rsidP="003D5031">
      <w:pPr>
        <w:pStyle w:val="af2"/>
      </w:pPr>
      <w:r w:rsidRPr="003D5031">
        <w:t>        Параметры:</w:t>
      </w:r>
    </w:p>
    <w:p w14:paraId="23E0DA43" w14:textId="77777777" w:rsidR="00D217FC" w:rsidRPr="003D5031" w:rsidRDefault="00D217FC" w:rsidP="003D5031">
      <w:pPr>
        <w:pStyle w:val="af2"/>
      </w:pPr>
      <w:r w:rsidRPr="003D5031">
        <w:t xml:space="preserve">            - </w:t>
      </w:r>
      <w:proofErr w:type="spellStart"/>
      <w:r w:rsidRPr="003D5031">
        <w:t>root</w:t>
      </w:r>
      <w:proofErr w:type="spellEnd"/>
      <w:r w:rsidRPr="003D5031">
        <w:t xml:space="preserve">: корневой объект </w:t>
      </w:r>
      <w:proofErr w:type="spellStart"/>
      <w:r w:rsidRPr="003D5031">
        <w:t>ctk</w:t>
      </w:r>
      <w:proofErr w:type="spellEnd"/>
    </w:p>
    <w:p w14:paraId="0421F9C9" w14:textId="77777777" w:rsidR="00D217FC" w:rsidRPr="003D5031" w:rsidRDefault="00D217FC" w:rsidP="003D5031">
      <w:pPr>
        <w:pStyle w:val="af2"/>
      </w:pPr>
      <w:r w:rsidRPr="003D5031">
        <w:t>        """</w:t>
      </w:r>
    </w:p>
    <w:p w14:paraId="26784566" w14:textId="77777777" w:rsidR="00D217FC" w:rsidRPr="003D5031" w:rsidRDefault="00D217FC" w:rsidP="003D5031">
      <w:pPr>
        <w:pStyle w:val="af2"/>
      </w:pPr>
    </w:p>
    <w:p w14:paraId="6F0B286D" w14:textId="77777777" w:rsidR="00D217FC" w:rsidRPr="003D5031" w:rsidRDefault="00D217FC" w:rsidP="003D5031">
      <w:pPr>
        <w:pStyle w:val="af2"/>
      </w:pPr>
      <w:r w:rsidRPr="003D5031">
        <w:t xml:space="preserve">        </w:t>
      </w:r>
      <w:proofErr w:type="spellStart"/>
      <w:r w:rsidRPr="003D5031">
        <w:t>self.root</w:t>
      </w:r>
      <w:proofErr w:type="spellEnd"/>
      <w:r w:rsidRPr="003D5031">
        <w:t xml:space="preserve"> = </w:t>
      </w:r>
      <w:proofErr w:type="spellStart"/>
      <w:r w:rsidRPr="003D5031">
        <w:t>root</w:t>
      </w:r>
      <w:proofErr w:type="spellEnd"/>
    </w:p>
    <w:p w14:paraId="1A1ADDA7" w14:textId="77777777" w:rsidR="00D217FC" w:rsidRPr="003D5031" w:rsidRDefault="00D217FC" w:rsidP="003D5031">
      <w:pPr>
        <w:pStyle w:val="af2"/>
      </w:pPr>
      <w:r w:rsidRPr="003D5031">
        <w:t xml:space="preserve">        </w:t>
      </w:r>
      <w:proofErr w:type="spellStart"/>
      <w:r w:rsidRPr="003D5031">
        <w:t>root.title</w:t>
      </w:r>
      <w:proofErr w:type="spellEnd"/>
      <w:r w:rsidRPr="003D5031">
        <w:t>("Калькулятор обратной матрицы")</w:t>
      </w:r>
    </w:p>
    <w:p w14:paraId="13B6137B" w14:textId="77777777" w:rsidR="00D217FC" w:rsidRPr="003D5031" w:rsidRDefault="00D217FC" w:rsidP="003D5031">
      <w:pPr>
        <w:pStyle w:val="af2"/>
      </w:pPr>
    </w:p>
    <w:p w14:paraId="4B1617EB" w14:textId="77777777" w:rsidR="00D217FC" w:rsidRPr="003D5031" w:rsidRDefault="00D217FC" w:rsidP="003D5031">
      <w:pPr>
        <w:pStyle w:val="af2"/>
      </w:pPr>
      <w:r w:rsidRPr="003D5031">
        <w:t xml:space="preserve">        </w:t>
      </w:r>
      <w:proofErr w:type="spellStart"/>
      <w:r w:rsidRPr="003D5031">
        <w:t>self.main_frame</w:t>
      </w:r>
      <w:proofErr w:type="spellEnd"/>
      <w:r w:rsidRPr="003D5031">
        <w:t xml:space="preserve"> = </w:t>
      </w:r>
      <w:proofErr w:type="spellStart"/>
      <w:r w:rsidRPr="003D5031">
        <w:t>ctk.CTkFrame</w:t>
      </w:r>
      <w:proofErr w:type="spellEnd"/>
      <w:r w:rsidRPr="003D5031">
        <w:t>(root)</w:t>
      </w:r>
    </w:p>
    <w:p w14:paraId="29A08217" w14:textId="77777777" w:rsidR="00D217FC" w:rsidRPr="003D5031" w:rsidRDefault="00D217FC" w:rsidP="003D5031">
      <w:pPr>
        <w:pStyle w:val="af2"/>
      </w:pPr>
      <w:r w:rsidRPr="003D5031">
        <w:t xml:space="preserve">        </w:t>
      </w:r>
      <w:proofErr w:type="spellStart"/>
      <w:r w:rsidRPr="003D5031">
        <w:t>self.main_frame.grid</w:t>
      </w:r>
      <w:proofErr w:type="spellEnd"/>
      <w:r w:rsidRPr="003D5031">
        <w:t xml:space="preserve">(row=0, column=0, </w:t>
      </w:r>
      <w:proofErr w:type="spellStart"/>
      <w:r w:rsidRPr="003D5031">
        <w:t>padx</w:t>
      </w:r>
      <w:proofErr w:type="spellEnd"/>
      <w:r w:rsidRPr="003D5031">
        <w:t xml:space="preserve">=10, </w:t>
      </w:r>
      <w:proofErr w:type="spellStart"/>
      <w:r w:rsidRPr="003D5031">
        <w:t>pady</w:t>
      </w:r>
      <w:proofErr w:type="spellEnd"/>
      <w:r w:rsidRPr="003D5031">
        <w:t>=10)</w:t>
      </w:r>
    </w:p>
    <w:p w14:paraId="0DAB7F87" w14:textId="77777777" w:rsidR="00D217FC" w:rsidRPr="003D5031" w:rsidRDefault="00D217FC" w:rsidP="003D5031">
      <w:pPr>
        <w:pStyle w:val="af2"/>
      </w:pPr>
    </w:p>
    <w:p w14:paraId="0748295A" w14:textId="77777777" w:rsidR="00D217FC" w:rsidRPr="003D5031" w:rsidRDefault="00D217FC" w:rsidP="003D5031">
      <w:pPr>
        <w:pStyle w:val="af2"/>
      </w:pPr>
      <w:r w:rsidRPr="003D5031">
        <w:t xml:space="preserve">        </w:t>
      </w:r>
      <w:proofErr w:type="spellStart"/>
      <w:r w:rsidRPr="003D5031">
        <w:t>self.dimension_label</w:t>
      </w:r>
      <w:proofErr w:type="spellEnd"/>
      <w:r w:rsidRPr="003D5031">
        <w:t xml:space="preserve"> = </w:t>
      </w:r>
      <w:proofErr w:type="spellStart"/>
      <w:r w:rsidRPr="003D5031">
        <w:t>ctk.CTkLabel</w:t>
      </w:r>
      <w:proofErr w:type="spellEnd"/>
      <w:r w:rsidRPr="003D5031">
        <w:t>(</w:t>
      </w:r>
    </w:p>
    <w:p w14:paraId="766703DC" w14:textId="77777777" w:rsidR="00D217FC" w:rsidRPr="003D5031" w:rsidRDefault="00D217FC" w:rsidP="003D5031">
      <w:pPr>
        <w:pStyle w:val="af2"/>
      </w:pPr>
      <w:r w:rsidRPr="003D5031">
        <w:t xml:space="preserve">            </w:t>
      </w:r>
      <w:proofErr w:type="spellStart"/>
      <w:r w:rsidRPr="003D5031">
        <w:t>self.main_frame</w:t>
      </w:r>
      <w:proofErr w:type="spellEnd"/>
      <w:r w:rsidRPr="003D5031">
        <w:t xml:space="preserve">, </w:t>
      </w:r>
      <w:proofErr w:type="spellStart"/>
      <w:r w:rsidRPr="003D5031">
        <w:t>text</w:t>
      </w:r>
      <w:proofErr w:type="spellEnd"/>
      <w:r w:rsidRPr="003D5031">
        <w:t>="Выберите размерность матрицы:"</w:t>
      </w:r>
    </w:p>
    <w:p w14:paraId="690C0887" w14:textId="77777777" w:rsidR="00D217FC" w:rsidRPr="003D5031" w:rsidRDefault="00D217FC" w:rsidP="003D5031">
      <w:pPr>
        <w:pStyle w:val="af2"/>
      </w:pPr>
      <w:r w:rsidRPr="003D5031">
        <w:t>        )</w:t>
      </w:r>
    </w:p>
    <w:p w14:paraId="0DB01BC1" w14:textId="77777777" w:rsidR="00D217FC" w:rsidRPr="003D5031" w:rsidRDefault="00D217FC" w:rsidP="003D5031">
      <w:pPr>
        <w:pStyle w:val="af2"/>
      </w:pPr>
      <w:r w:rsidRPr="003D5031">
        <w:t xml:space="preserve">        </w:t>
      </w:r>
      <w:proofErr w:type="spellStart"/>
      <w:r w:rsidRPr="003D5031">
        <w:t>self.dimension_label.grid</w:t>
      </w:r>
      <w:proofErr w:type="spellEnd"/>
      <w:r w:rsidRPr="003D5031">
        <w:t xml:space="preserve">(row=0, column=0, </w:t>
      </w:r>
      <w:proofErr w:type="spellStart"/>
      <w:r w:rsidRPr="003D5031">
        <w:t>padx</w:t>
      </w:r>
      <w:proofErr w:type="spellEnd"/>
      <w:r w:rsidRPr="003D5031">
        <w:t xml:space="preserve">=5, </w:t>
      </w:r>
      <w:proofErr w:type="spellStart"/>
      <w:r w:rsidRPr="003D5031">
        <w:t>pady</w:t>
      </w:r>
      <w:proofErr w:type="spellEnd"/>
      <w:r w:rsidRPr="003D5031">
        <w:t>=5, sticky="w")</w:t>
      </w:r>
    </w:p>
    <w:p w14:paraId="3825867E" w14:textId="77777777" w:rsidR="00D217FC" w:rsidRPr="003D5031" w:rsidRDefault="00D217FC" w:rsidP="003D5031">
      <w:pPr>
        <w:pStyle w:val="af2"/>
      </w:pPr>
    </w:p>
    <w:p w14:paraId="12A55F47" w14:textId="77777777" w:rsidR="00D217FC" w:rsidRPr="003D5031" w:rsidRDefault="00D217FC" w:rsidP="003D5031">
      <w:pPr>
        <w:pStyle w:val="af2"/>
      </w:pPr>
      <w:r w:rsidRPr="003D5031">
        <w:t xml:space="preserve">        </w:t>
      </w:r>
      <w:proofErr w:type="spellStart"/>
      <w:r w:rsidRPr="003D5031">
        <w:t>self.dimension_var</w:t>
      </w:r>
      <w:proofErr w:type="spellEnd"/>
      <w:r w:rsidRPr="003D5031">
        <w:t xml:space="preserve"> = </w:t>
      </w:r>
      <w:proofErr w:type="spellStart"/>
      <w:r w:rsidRPr="003D5031">
        <w:t>ctk.StringVar</w:t>
      </w:r>
      <w:proofErr w:type="spellEnd"/>
      <w:r w:rsidRPr="003D5031">
        <w:t>()</w:t>
      </w:r>
    </w:p>
    <w:p w14:paraId="6D44CF8D" w14:textId="77777777" w:rsidR="00D217FC" w:rsidRPr="003D5031" w:rsidRDefault="00D217FC" w:rsidP="003D5031">
      <w:pPr>
        <w:pStyle w:val="af2"/>
      </w:pPr>
      <w:r w:rsidRPr="003D5031">
        <w:t xml:space="preserve">        </w:t>
      </w:r>
      <w:proofErr w:type="spellStart"/>
      <w:r w:rsidRPr="003D5031">
        <w:t>self.dimension_combobox</w:t>
      </w:r>
      <w:proofErr w:type="spellEnd"/>
      <w:r w:rsidRPr="003D5031">
        <w:t xml:space="preserve"> = </w:t>
      </w:r>
      <w:proofErr w:type="spellStart"/>
      <w:r w:rsidRPr="003D5031">
        <w:t>ctk.CTkComboBox</w:t>
      </w:r>
      <w:proofErr w:type="spellEnd"/>
      <w:r w:rsidRPr="003D5031">
        <w:t>(</w:t>
      </w:r>
    </w:p>
    <w:p w14:paraId="03DB4D3C" w14:textId="77777777" w:rsidR="00D217FC" w:rsidRPr="003D5031" w:rsidRDefault="00D217FC" w:rsidP="003D5031">
      <w:pPr>
        <w:pStyle w:val="af2"/>
      </w:pPr>
      <w:r w:rsidRPr="003D5031">
        <w:t xml:space="preserve">            </w:t>
      </w:r>
      <w:proofErr w:type="spellStart"/>
      <w:r w:rsidRPr="003D5031">
        <w:t>self.main_frame</w:t>
      </w:r>
      <w:proofErr w:type="spellEnd"/>
      <w:r w:rsidRPr="003D5031">
        <w:t>,</w:t>
      </w:r>
    </w:p>
    <w:p w14:paraId="0F2EB7C3" w14:textId="77777777" w:rsidR="00D217FC" w:rsidRPr="003D5031" w:rsidRDefault="00D217FC" w:rsidP="003D5031">
      <w:pPr>
        <w:pStyle w:val="af2"/>
      </w:pPr>
      <w:r w:rsidRPr="003D5031">
        <w:t>            variable=</w:t>
      </w:r>
      <w:proofErr w:type="spellStart"/>
      <w:r w:rsidRPr="003D5031">
        <w:t>self.dimension_var</w:t>
      </w:r>
      <w:proofErr w:type="spellEnd"/>
      <w:r w:rsidRPr="003D5031">
        <w:t>,</w:t>
      </w:r>
    </w:p>
    <w:p w14:paraId="0E4C79D4" w14:textId="77777777" w:rsidR="00D217FC" w:rsidRPr="003D5031" w:rsidRDefault="00D217FC" w:rsidP="003D5031">
      <w:pPr>
        <w:pStyle w:val="af2"/>
      </w:pPr>
      <w:r w:rsidRPr="003D5031">
        <w:t>            values=[str(</w:t>
      </w:r>
      <w:proofErr w:type="spellStart"/>
      <w:r w:rsidRPr="003D5031">
        <w:t>i</w:t>
      </w:r>
      <w:proofErr w:type="spellEnd"/>
      <w:r w:rsidRPr="003D5031">
        <w:t xml:space="preserve">) for </w:t>
      </w:r>
      <w:proofErr w:type="spellStart"/>
      <w:r w:rsidRPr="003D5031">
        <w:t>i</w:t>
      </w:r>
      <w:proofErr w:type="spellEnd"/>
      <w:r w:rsidRPr="003D5031">
        <w:t xml:space="preserve"> in range(2, 11)],</w:t>
      </w:r>
    </w:p>
    <w:p w14:paraId="26EA6028" w14:textId="77777777" w:rsidR="00D217FC" w:rsidRPr="003D5031" w:rsidRDefault="00D217FC" w:rsidP="003D5031">
      <w:pPr>
        <w:pStyle w:val="af2"/>
      </w:pPr>
      <w:r w:rsidRPr="003D5031">
        <w:t>            state="</w:t>
      </w:r>
      <w:proofErr w:type="spellStart"/>
      <w:r w:rsidRPr="003D5031">
        <w:t>readonly</w:t>
      </w:r>
      <w:proofErr w:type="spellEnd"/>
      <w:r w:rsidRPr="003D5031">
        <w:t>",</w:t>
      </w:r>
    </w:p>
    <w:p w14:paraId="0877A378" w14:textId="77777777" w:rsidR="00D217FC" w:rsidRPr="003D5031" w:rsidRDefault="00D217FC" w:rsidP="003D5031">
      <w:pPr>
        <w:pStyle w:val="af2"/>
      </w:pPr>
      <w:r w:rsidRPr="003D5031">
        <w:t>        )</w:t>
      </w:r>
    </w:p>
    <w:p w14:paraId="70C6EA43" w14:textId="77777777" w:rsidR="00D217FC" w:rsidRPr="003D5031" w:rsidRDefault="00D217FC" w:rsidP="003D5031">
      <w:pPr>
        <w:pStyle w:val="af2"/>
      </w:pPr>
      <w:r w:rsidRPr="003D5031">
        <w:t xml:space="preserve">        </w:t>
      </w:r>
      <w:proofErr w:type="spellStart"/>
      <w:r w:rsidRPr="003D5031">
        <w:t>self.dimension_combobox.grid</w:t>
      </w:r>
      <w:proofErr w:type="spellEnd"/>
      <w:r w:rsidRPr="003D5031">
        <w:t xml:space="preserve">(row=0, column=1, </w:t>
      </w:r>
      <w:proofErr w:type="spellStart"/>
      <w:r w:rsidRPr="003D5031">
        <w:t>padx</w:t>
      </w:r>
      <w:proofErr w:type="spellEnd"/>
      <w:r w:rsidRPr="003D5031">
        <w:t xml:space="preserve">=5, </w:t>
      </w:r>
      <w:proofErr w:type="spellStart"/>
      <w:r w:rsidRPr="003D5031">
        <w:t>pady</w:t>
      </w:r>
      <w:proofErr w:type="spellEnd"/>
      <w:r w:rsidRPr="003D5031">
        <w:t>=5)</w:t>
      </w:r>
    </w:p>
    <w:p w14:paraId="1A160AF9" w14:textId="77777777" w:rsidR="00D217FC" w:rsidRPr="003D5031" w:rsidRDefault="00D217FC" w:rsidP="003D5031">
      <w:pPr>
        <w:pStyle w:val="af2"/>
      </w:pPr>
      <w:r w:rsidRPr="003D5031">
        <w:t xml:space="preserve">        </w:t>
      </w:r>
      <w:proofErr w:type="spellStart"/>
      <w:r w:rsidRPr="003D5031">
        <w:t>self.dimension_combobox.set</w:t>
      </w:r>
      <w:proofErr w:type="spellEnd"/>
      <w:r w:rsidRPr="003D5031">
        <w:t>("2")</w:t>
      </w:r>
    </w:p>
    <w:p w14:paraId="5AAFA508" w14:textId="77777777" w:rsidR="00D217FC" w:rsidRPr="003D5031" w:rsidRDefault="00D217FC" w:rsidP="003D5031">
      <w:pPr>
        <w:pStyle w:val="af2"/>
      </w:pPr>
    </w:p>
    <w:p w14:paraId="1F5B150D" w14:textId="77777777" w:rsidR="00D217FC" w:rsidRPr="003D5031" w:rsidRDefault="00D217FC" w:rsidP="003D5031">
      <w:pPr>
        <w:pStyle w:val="af2"/>
      </w:pPr>
      <w:r w:rsidRPr="003D5031">
        <w:t xml:space="preserve">        </w:t>
      </w:r>
      <w:proofErr w:type="spellStart"/>
      <w:r w:rsidRPr="003D5031">
        <w:t>self.create_matrix_button</w:t>
      </w:r>
      <w:proofErr w:type="spellEnd"/>
      <w:r w:rsidRPr="003D5031">
        <w:t xml:space="preserve"> = </w:t>
      </w:r>
      <w:proofErr w:type="spellStart"/>
      <w:r w:rsidRPr="003D5031">
        <w:t>ctk.CTkButton</w:t>
      </w:r>
      <w:proofErr w:type="spellEnd"/>
      <w:r w:rsidRPr="003D5031">
        <w:t>(</w:t>
      </w:r>
    </w:p>
    <w:p w14:paraId="044351D8" w14:textId="77777777" w:rsidR="00D217FC" w:rsidRPr="003D5031" w:rsidRDefault="00D217FC" w:rsidP="003D5031">
      <w:pPr>
        <w:pStyle w:val="af2"/>
      </w:pPr>
      <w:r w:rsidRPr="003D5031">
        <w:t xml:space="preserve">            </w:t>
      </w:r>
      <w:proofErr w:type="spellStart"/>
      <w:r w:rsidRPr="003D5031">
        <w:t>self.main_frame</w:t>
      </w:r>
      <w:proofErr w:type="spellEnd"/>
      <w:r w:rsidRPr="003D5031">
        <w:t>,</w:t>
      </w:r>
    </w:p>
    <w:p w14:paraId="25A76ED6" w14:textId="77777777" w:rsidR="00D217FC" w:rsidRPr="003D5031" w:rsidRDefault="00D217FC" w:rsidP="003D5031">
      <w:pPr>
        <w:pStyle w:val="af2"/>
      </w:pPr>
      <w:r w:rsidRPr="003D5031">
        <w:t>            text="Создать матрицу",</w:t>
      </w:r>
    </w:p>
    <w:p w14:paraId="2353D765" w14:textId="77777777" w:rsidR="00D217FC" w:rsidRPr="003D5031" w:rsidRDefault="00D217FC" w:rsidP="003D5031">
      <w:pPr>
        <w:pStyle w:val="af2"/>
      </w:pPr>
      <w:r w:rsidRPr="003D5031">
        <w:t>            command=</w:t>
      </w:r>
      <w:proofErr w:type="spellStart"/>
      <w:r w:rsidRPr="003D5031">
        <w:t>self.create_matrix_window</w:t>
      </w:r>
      <w:proofErr w:type="spellEnd"/>
      <w:r w:rsidRPr="003D5031">
        <w:t>,</w:t>
      </w:r>
    </w:p>
    <w:p w14:paraId="627AF463" w14:textId="77777777" w:rsidR="00D217FC" w:rsidRPr="003D5031" w:rsidRDefault="00D217FC" w:rsidP="003D5031">
      <w:pPr>
        <w:pStyle w:val="af2"/>
      </w:pPr>
      <w:r w:rsidRPr="003D5031">
        <w:t xml:space="preserve">            </w:t>
      </w:r>
      <w:proofErr w:type="spellStart"/>
      <w:r w:rsidRPr="003D5031">
        <w:t>fg_color</w:t>
      </w:r>
      <w:proofErr w:type="spellEnd"/>
      <w:r w:rsidRPr="003D5031">
        <w:t>="#4B0082",</w:t>
      </w:r>
    </w:p>
    <w:p w14:paraId="21FE6ABC" w14:textId="77777777" w:rsidR="00D217FC" w:rsidRPr="003D5031" w:rsidRDefault="00D217FC" w:rsidP="003D5031">
      <w:pPr>
        <w:pStyle w:val="af2"/>
      </w:pPr>
      <w:r w:rsidRPr="003D5031">
        <w:t xml:space="preserve">            </w:t>
      </w:r>
      <w:proofErr w:type="spellStart"/>
      <w:r w:rsidRPr="003D5031">
        <w:t>hover_color</w:t>
      </w:r>
      <w:proofErr w:type="spellEnd"/>
      <w:r w:rsidRPr="003D5031">
        <w:t>="#5f02a6",</w:t>
      </w:r>
    </w:p>
    <w:p w14:paraId="38516FEF" w14:textId="77777777" w:rsidR="00D217FC" w:rsidRPr="003D5031" w:rsidRDefault="00D217FC" w:rsidP="003D5031">
      <w:pPr>
        <w:pStyle w:val="af2"/>
      </w:pPr>
      <w:r w:rsidRPr="003D5031">
        <w:t>        )</w:t>
      </w:r>
    </w:p>
    <w:p w14:paraId="27400229" w14:textId="77777777" w:rsidR="00D217FC" w:rsidRPr="003D5031" w:rsidRDefault="00D217FC" w:rsidP="003D5031">
      <w:pPr>
        <w:pStyle w:val="af2"/>
      </w:pPr>
      <w:r w:rsidRPr="003D5031">
        <w:t xml:space="preserve">        </w:t>
      </w:r>
      <w:proofErr w:type="spellStart"/>
      <w:r w:rsidRPr="003D5031">
        <w:t>self.create_matrix_button.grid</w:t>
      </w:r>
      <w:proofErr w:type="spellEnd"/>
      <w:r w:rsidRPr="003D5031">
        <w:t xml:space="preserve">(row=0, column=2, </w:t>
      </w:r>
      <w:proofErr w:type="spellStart"/>
      <w:r w:rsidRPr="003D5031">
        <w:t>padx</w:t>
      </w:r>
      <w:proofErr w:type="spellEnd"/>
      <w:r w:rsidRPr="003D5031">
        <w:t xml:space="preserve">=5, </w:t>
      </w:r>
      <w:proofErr w:type="spellStart"/>
      <w:r w:rsidRPr="003D5031">
        <w:t>pady</w:t>
      </w:r>
      <w:proofErr w:type="spellEnd"/>
      <w:r w:rsidRPr="003D5031">
        <w:t>=5)</w:t>
      </w:r>
    </w:p>
    <w:p w14:paraId="5D9FACAB" w14:textId="77777777" w:rsidR="00D217FC" w:rsidRPr="003D5031" w:rsidRDefault="00D217FC" w:rsidP="003D5031">
      <w:pPr>
        <w:pStyle w:val="af2"/>
      </w:pPr>
    </w:p>
    <w:p w14:paraId="51B00ACA" w14:textId="77777777" w:rsidR="00D217FC" w:rsidRPr="003D5031" w:rsidRDefault="00D217FC" w:rsidP="003D5031">
      <w:pPr>
        <w:pStyle w:val="af2"/>
      </w:pPr>
      <w:r w:rsidRPr="003D5031">
        <w:t xml:space="preserve">        </w:t>
      </w:r>
      <w:proofErr w:type="spellStart"/>
      <w:r w:rsidRPr="003D5031">
        <w:t>root.eval</w:t>
      </w:r>
      <w:proofErr w:type="spellEnd"/>
      <w:r w:rsidRPr="003D5031">
        <w:t>("</w:t>
      </w:r>
      <w:proofErr w:type="spellStart"/>
      <w:r w:rsidRPr="003D5031">
        <w:t>tk</w:t>
      </w:r>
      <w:proofErr w:type="spellEnd"/>
      <w:r w:rsidRPr="003D5031">
        <w:t>::</w:t>
      </w:r>
      <w:proofErr w:type="spellStart"/>
      <w:r w:rsidRPr="003D5031">
        <w:t>PlaceWindow</w:t>
      </w:r>
      <w:proofErr w:type="spellEnd"/>
      <w:r w:rsidRPr="003D5031">
        <w:t xml:space="preserve"> . center")</w:t>
      </w:r>
    </w:p>
    <w:p w14:paraId="699ACC16" w14:textId="77777777" w:rsidR="00D217FC" w:rsidRPr="003D5031" w:rsidRDefault="00D217FC" w:rsidP="003D5031">
      <w:pPr>
        <w:pStyle w:val="af2"/>
      </w:pPr>
    </w:p>
    <w:p w14:paraId="729446A0" w14:textId="77777777" w:rsidR="00D217FC" w:rsidRPr="003D5031" w:rsidRDefault="00D217FC" w:rsidP="003D5031">
      <w:pPr>
        <w:pStyle w:val="af2"/>
      </w:pPr>
      <w:r w:rsidRPr="003D5031">
        <w:t xml:space="preserve">        </w:t>
      </w:r>
      <w:proofErr w:type="spellStart"/>
      <w:r w:rsidRPr="003D5031">
        <w:t>self.matrix_window</w:t>
      </w:r>
      <w:proofErr w:type="spellEnd"/>
      <w:r w:rsidRPr="003D5031">
        <w:t xml:space="preserve"> = None</w:t>
      </w:r>
    </w:p>
    <w:p w14:paraId="3D6651C6" w14:textId="77777777" w:rsidR="00D217FC" w:rsidRPr="003D5031" w:rsidRDefault="00D217FC" w:rsidP="003D5031">
      <w:pPr>
        <w:pStyle w:val="af2"/>
      </w:pPr>
    </w:p>
    <w:p w14:paraId="195BF744" w14:textId="77777777" w:rsidR="00D217FC" w:rsidRPr="003D5031" w:rsidRDefault="00D217FC" w:rsidP="003D5031">
      <w:pPr>
        <w:pStyle w:val="af2"/>
      </w:pPr>
      <w:r w:rsidRPr="003D5031">
        <w:t xml:space="preserve">    def </w:t>
      </w:r>
      <w:proofErr w:type="spellStart"/>
      <w:r w:rsidRPr="003D5031">
        <w:t>gauss_elimination</w:t>
      </w:r>
      <w:proofErr w:type="spellEnd"/>
      <w:r w:rsidRPr="003D5031">
        <w:t>(self, matrix):</w:t>
      </w:r>
    </w:p>
    <w:p w14:paraId="7829B97A" w14:textId="77777777" w:rsidR="00D217FC" w:rsidRPr="003D5031" w:rsidRDefault="00D217FC" w:rsidP="003D5031">
      <w:pPr>
        <w:pStyle w:val="af2"/>
      </w:pPr>
      <w:r w:rsidRPr="003D5031">
        <w:t>        """</w:t>
      </w:r>
    </w:p>
    <w:p w14:paraId="73BD6BFD" w14:textId="77777777" w:rsidR="00D217FC" w:rsidRPr="003D5031" w:rsidRDefault="00D217FC" w:rsidP="003D5031">
      <w:pPr>
        <w:pStyle w:val="af2"/>
      </w:pPr>
      <w:r w:rsidRPr="003D5031">
        <w:t>        Вычисляет обратную матрицу, используя гауссово исключение.</w:t>
      </w:r>
    </w:p>
    <w:p w14:paraId="44E4ADB0" w14:textId="77777777" w:rsidR="00D217FC" w:rsidRPr="003D5031" w:rsidRDefault="00D217FC" w:rsidP="003D5031">
      <w:pPr>
        <w:pStyle w:val="af2"/>
      </w:pPr>
    </w:p>
    <w:p w14:paraId="13E81E9E" w14:textId="77777777" w:rsidR="00D217FC" w:rsidRPr="003D5031" w:rsidRDefault="00D217FC" w:rsidP="003D5031">
      <w:pPr>
        <w:pStyle w:val="af2"/>
      </w:pPr>
      <w:r w:rsidRPr="003D5031">
        <w:t>        Параметры:</w:t>
      </w:r>
    </w:p>
    <w:p w14:paraId="4AEB5988" w14:textId="77777777" w:rsidR="00D217FC" w:rsidRPr="003D5031" w:rsidRDefault="00D217FC" w:rsidP="003D5031">
      <w:pPr>
        <w:pStyle w:val="af2"/>
      </w:pPr>
      <w:r w:rsidRPr="003D5031">
        <w:t xml:space="preserve">            - </w:t>
      </w:r>
      <w:proofErr w:type="spellStart"/>
      <w:r w:rsidRPr="003D5031">
        <w:t>matrix</w:t>
      </w:r>
      <w:proofErr w:type="spellEnd"/>
      <w:r w:rsidRPr="003D5031">
        <w:t xml:space="preserve">: массив </w:t>
      </w:r>
      <w:proofErr w:type="spellStart"/>
      <w:r w:rsidRPr="003D5031">
        <w:t>numpy</w:t>
      </w:r>
      <w:proofErr w:type="spellEnd"/>
      <w:r w:rsidRPr="003D5031">
        <w:t>, представляющий матрицу для инвертирования</w:t>
      </w:r>
    </w:p>
    <w:p w14:paraId="41D690D8" w14:textId="77777777" w:rsidR="00D217FC" w:rsidRPr="003D5031" w:rsidRDefault="00D217FC" w:rsidP="003D5031">
      <w:pPr>
        <w:pStyle w:val="af2"/>
      </w:pPr>
    </w:p>
    <w:p w14:paraId="5F7F9186" w14:textId="77777777" w:rsidR="00D217FC" w:rsidRPr="003D5031" w:rsidRDefault="00D217FC" w:rsidP="003D5031">
      <w:pPr>
        <w:pStyle w:val="af2"/>
      </w:pPr>
      <w:r w:rsidRPr="003D5031">
        <w:t>        Возвращает:</w:t>
      </w:r>
    </w:p>
    <w:p w14:paraId="3BFEA077" w14:textId="77777777" w:rsidR="00D217FC" w:rsidRPr="003D5031" w:rsidRDefault="00D217FC" w:rsidP="003D5031">
      <w:pPr>
        <w:pStyle w:val="af2"/>
      </w:pPr>
      <w:r w:rsidRPr="003D5031">
        <w:t xml:space="preserve">            - </w:t>
      </w:r>
      <w:proofErr w:type="spellStart"/>
      <w:r w:rsidRPr="003D5031">
        <w:t>inverse_matrix</w:t>
      </w:r>
      <w:proofErr w:type="spellEnd"/>
      <w:r w:rsidRPr="003D5031">
        <w:t xml:space="preserve">: массив </w:t>
      </w:r>
      <w:proofErr w:type="spellStart"/>
      <w:r w:rsidRPr="003D5031">
        <w:t>numpy</w:t>
      </w:r>
      <w:proofErr w:type="spellEnd"/>
      <w:r w:rsidRPr="003D5031">
        <w:t xml:space="preserve">, представляющий инвертированную матрицу, или </w:t>
      </w:r>
      <w:proofErr w:type="spellStart"/>
      <w:r w:rsidRPr="003D5031">
        <w:t>None</w:t>
      </w:r>
      <w:proofErr w:type="spellEnd"/>
      <w:r w:rsidRPr="003D5031">
        <w:t xml:space="preserve">, если матрица </w:t>
      </w:r>
      <w:proofErr w:type="spellStart"/>
      <w:r w:rsidRPr="003D5031">
        <w:t>сингулярна</w:t>
      </w:r>
      <w:proofErr w:type="spellEnd"/>
      <w:r w:rsidRPr="003D5031">
        <w:t>.</w:t>
      </w:r>
    </w:p>
    <w:p w14:paraId="325EC674" w14:textId="77777777" w:rsidR="00D217FC" w:rsidRPr="003D5031" w:rsidRDefault="00D217FC" w:rsidP="003D5031">
      <w:pPr>
        <w:pStyle w:val="af2"/>
      </w:pPr>
      <w:r w:rsidRPr="003D5031">
        <w:t>        """</w:t>
      </w:r>
    </w:p>
    <w:p w14:paraId="78F02615" w14:textId="77777777" w:rsidR="00D217FC" w:rsidRPr="003D5031" w:rsidRDefault="00D217FC" w:rsidP="003D5031">
      <w:pPr>
        <w:pStyle w:val="af2"/>
      </w:pPr>
      <w:r w:rsidRPr="003D5031">
        <w:t xml:space="preserve">        n = </w:t>
      </w:r>
      <w:proofErr w:type="spellStart"/>
      <w:r w:rsidRPr="003D5031">
        <w:t>len</w:t>
      </w:r>
      <w:proofErr w:type="spellEnd"/>
      <w:r w:rsidRPr="003D5031">
        <w:t>(matrix)</w:t>
      </w:r>
    </w:p>
    <w:p w14:paraId="2FF1DA95" w14:textId="77777777" w:rsidR="00D217FC" w:rsidRPr="003D5031" w:rsidRDefault="00D217FC" w:rsidP="003D5031">
      <w:pPr>
        <w:pStyle w:val="af2"/>
      </w:pPr>
      <w:r w:rsidRPr="003D5031">
        <w:t xml:space="preserve">        </w:t>
      </w:r>
      <w:proofErr w:type="spellStart"/>
      <w:r w:rsidRPr="003D5031">
        <w:t>augmented_matrix</w:t>
      </w:r>
      <w:proofErr w:type="spellEnd"/>
      <w:r w:rsidRPr="003D5031">
        <w:t xml:space="preserve"> = </w:t>
      </w:r>
      <w:proofErr w:type="spellStart"/>
      <w:r w:rsidRPr="003D5031">
        <w:t>np.hstack</w:t>
      </w:r>
      <w:proofErr w:type="spellEnd"/>
      <w:r w:rsidRPr="003D5031">
        <w:t xml:space="preserve">((matrix, </w:t>
      </w:r>
      <w:proofErr w:type="spellStart"/>
      <w:r w:rsidRPr="003D5031">
        <w:t>np.identity</w:t>
      </w:r>
      <w:proofErr w:type="spellEnd"/>
      <w:r w:rsidRPr="003D5031">
        <w:t>(n)))</w:t>
      </w:r>
    </w:p>
    <w:p w14:paraId="6C5B4FC8" w14:textId="77777777" w:rsidR="00D217FC" w:rsidRPr="003D5031" w:rsidRDefault="00D217FC" w:rsidP="003D5031">
      <w:pPr>
        <w:pStyle w:val="af2"/>
      </w:pPr>
    </w:p>
    <w:p w14:paraId="06109AB4" w14:textId="77777777" w:rsidR="00D217FC" w:rsidRPr="003D5031" w:rsidRDefault="00D217FC" w:rsidP="003D5031">
      <w:pPr>
        <w:pStyle w:val="af2"/>
      </w:pPr>
      <w:r w:rsidRPr="003D5031">
        <w:t>        for col in range(n):</w:t>
      </w:r>
    </w:p>
    <w:p w14:paraId="460BA65C" w14:textId="77777777" w:rsidR="00D217FC" w:rsidRPr="003D5031" w:rsidRDefault="00D217FC" w:rsidP="003D5031">
      <w:pPr>
        <w:pStyle w:val="af2"/>
      </w:pPr>
      <w:r w:rsidRPr="003D5031">
        <w:t xml:space="preserve">            </w:t>
      </w:r>
      <w:proofErr w:type="spellStart"/>
      <w:r w:rsidRPr="003D5031">
        <w:t>pivot_row</w:t>
      </w:r>
      <w:proofErr w:type="spellEnd"/>
      <w:r w:rsidRPr="003D5031">
        <w:t xml:space="preserve"> = col</w:t>
      </w:r>
    </w:p>
    <w:p w14:paraId="47F9EF63" w14:textId="77777777" w:rsidR="00D217FC" w:rsidRPr="003D5031" w:rsidRDefault="00D217FC" w:rsidP="003D5031">
      <w:pPr>
        <w:pStyle w:val="af2"/>
      </w:pPr>
    </w:p>
    <w:p w14:paraId="5A618C3E" w14:textId="77777777" w:rsidR="00D217FC" w:rsidRPr="003D5031" w:rsidRDefault="00D217FC" w:rsidP="003D5031">
      <w:pPr>
        <w:pStyle w:val="af2"/>
      </w:pPr>
      <w:r w:rsidRPr="003D5031">
        <w:t xml:space="preserve">            for </w:t>
      </w:r>
      <w:proofErr w:type="spellStart"/>
      <w:r w:rsidRPr="003D5031">
        <w:t>i</w:t>
      </w:r>
      <w:proofErr w:type="spellEnd"/>
      <w:r w:rsidRPr="003D5031">
        <w:t xml:space="preserve"> in range(col + 1, n):</w:t>
      </w:r>
    </w:p>
    <w:p w14:paraId="6B4E1A36" w14:textId="77777777" w:rsidR="00D217FC" w:rsidRPr="003D5031" w:rsidRDefault="00D217FC" w:rsidP="003D5031">
      <w:pPr>
        <w:pStyle w:val="af2"/>
      </w:pPr>
      <w:r w:rsidRPr="003D5031">
        <w:t>                if abs(</w:t>
      </w:r>
      <w:proofErr w:type="spellStart"/>
      <w:r w:rsidRPr="003D5031">
        <w:t>augmented_matrix</w:t>
      </w:r>
      <w:proofErr w:type="spellEnd"/>
      <w:r w:rsidRPr="003D5031">
        <w:t>[</w:t>
      </w:r>
      <w:proofErr w:type="spellStart"/>
      <w:r w:rsidRPr="003D5031">
        <w:t>i</w:t>
      </w:r>
      <w:proofErr w:type="spellEnd"/>
      <w:r w:rsidRPr="003D5031">
        <w:t>][col]) &gt; abs(</w:t>
      </w:r>
    </w:p>
    <w:p w14:paraId="2E5074D7" w14:textId="77777777" w:rsidR="00D217FC" w:rsidRPr="003D5031" w:rsidRDefault="00D217FC" w:rsidP="003D5031">
      <w:pPr>
        <w:pStyle w:val="af2"/>
      </w:pPr>
      <w:r w:rsidRPr="003D5031">
        <w:t xml:space="preserve">                    </w:t>
      </w:r>
      <w:proofErr w:type="spellStart"/>
      <w:r w:rsidRPr="003D5031">
        <w:t>augmented_matrix</w:t>
      </w:r>
      <w:proofErr w:type="spellEnd"/>
      <w:r w:rsidRPr="003D5031">
        <w:t>[</w:t>
      </w:r>
      <w:proofErr w:type="spellStart"/>
      <w:r w:rsidRPr="003D5031">
        <w:t>pivot_row</w:t>
      </w:r>
      <w:proofErr w:type="spellEnd"/>
      <w:r w:rsidRPr="003D5031">
        <w:t>][col]</w:t>
      </w:r>
    </w:p>
    <w:p w14:paraId="5F9F333F" w14:textId="77777777" w:rsidR="00D217FC" w:rsidRPr="003D5031" w:rsidRDefault="00D217FC" w:rsidP="003D5031">
      <w:pPr>
        <w:pStyle w:val="af2"/>
      </w:pPr>
      <w:r w:rsidRPr="003D5031">
        <w:t>                ):</w:t>
      </w:r>
    </w:p>
    <w:p w14:paraId="797DDB3D" w14:textId="77777777" w:rsidR="00D217FC" w:rsidRPr="003D5031" w:rsidRDefault="00D217FC" w:rsidP="003D5031">
      <w:pPr>
        <w:pStyle w:val="af2"/>
      </w:pPr>
      <w:r w:rsidRPr="003D5031">
        <w:t xml:space="preserve">                    </w:t>
      </w:r>
      <w:proofErr w:type="spellStart"/>
      <w:r w:rsidRPr="003D5031">
        <w:t>pivot_row</w:t>
      </w:r>
      <w:proofErr w:type="spellEnd"/>
      <w:r w:rsidRPr="003D5031">
        <w:t xml:space="preserve"> = </w:t>
      </w:r>
      <w:proofErr w:type="spellStart"/>
      <w:r w:rsidRPr="003D5031">
        <w:t>i</w:t>
      </w:r>
      <w:proofErr w:type="spellEnd"/>
    </w:p>
    <w:p w14:paraId="6C50ADD1" w14:textId="77777777" w:rsidR="00D217FC" w:rsidRPr="003D5031" w:rsidRDefault="00D217FC" w:rsidP="003D5031">
      <w:pPr>
        <w:pStyle w:val="af2"/>
      </w:pPr>
    </w:p>
    <w:p w14:paraId="6E291219" w14:textId="77777777" w:rsidR="00D217FC" w:rsidRPr="003D5031" w:rsidRDefault="00D217FC" w:rsidP="003D5031">
      <w:pPr>
        <w:pStyle w:val="af2"/>
      </w:pPr>
      <w:r w:rsidRPr="003D5031">
        <w:t>            if abs(</w:t>
      </w:r>
      <w:proofErr w:type="spellStart"/>
      <w:r w:rsidRPr="003D5031">
        <w:t>augmented_matrix</w:t>
      </w:r>
      <w:proofErr w:type="spellEnd"/>
      <w:r w:rsidRPr="003D5031">
        <w:t>[</w:t>
      </w:r>
      <w:proofErr w:type="spellStart"/>
      <w:r w:rsidRPr="003D5031">
        <w:t>pivot_row</w:t>
      </w:r>
      <w:proofErr w:type="spellEnd"/>
      <w:r w:rsidRPr="003D5031">
        <w:t>][col]) &lt; 1e-10:</w:t>
      </w:r>
    </w:p>
    <w:p w14:paraId="38A84DEE" w14:textId="77777777" w:rsidR="00D217FC" w:rsidRPr="003D5031" w:rsidRDefault="00D217FC" w:rsidP="003D5031">
      <w:pPr>
        <w:pStyle w:val="af2"/>
      </w:pPr>
      <w:r w:rsidRPr="003D5031">
        <w:t xml:space="preserve">                </w:t>
      </w:r>
      <w:proofErr w:type="spellStart"/>
      <w:r w:rsidRPr="003D5031">
        <w:t>messagebox.showerror</w:t>
      </w:r>
      <w:proofErr w:type="spellEnd"/>
      <w:r w:rsidRPr="003D5031">
        <w:t>(</w:t>
      </w:r>
    </w:p>
    <w:p w14:paraId="2BC27F40" w14:textId="77777777" w:rsidR="00D217FC" w:rsidRPr="003D5031" w:rsidRDefault="00D217FC" w:rsidP="003D5031">
      <w:pPr>
        <w:pStyle w:val="af2"/>
      </w:pPr>
      <w:r w:rsidRPr="003D5031">
        <w:t>                    "Ошибка", "Матрица вырождена. Обратной матрицы не существует."</w:t>
      </w:r>
    </w:p>
    <w:p w14:paraId="5F988148" w14:textId="77777777" w:rsidR="00D217FC" w:rsidRPr="003D5031" w:rsidRDefault="00D217FC" w:rsidP="003D5031">
      <w:pPr>
        <w:pStyle w:val="af2"/>
      </w:pPr>
      <w:r w:rsidRPr="003D5031">
        <w:t>                )</w:t>
      </w:r>
    </w:p>
    <w:p w14:paraId="78A4887C" w14:textId="77777777" w:rsidR="00D217FC" w:rsidRPr="003D5031" w:rsidRDefault="00D217FC" w:rsidP="003D5031">
      <w:pPr>
        <w:pStyle w:val="af2"/>
      </w:pPr>
      <w:r w:rsidRPr="003D5031">
        <w:t xml:space="preserve">                </w:t>
      </w:r>
      <w:proofErr w:type="spellStart"/>
      <w:r w:rsidRPr="003D5031">
        <w:t>return</w:t>
      </w:r>
      <w:proofErr w:type="spellEnd"/>
      <w:r w:rsidRPr="003D5031">
        <w:t xml:space="preserve"> </w:t>
      </w:r>
      <w:proofErr w:type="spellStart"/>
      <w:r w:rsidRPr="003D5031">
        <w:t>None</w:t>
      </w:r>
      <w:proofErr w:type="spellEnd"/>
    </w:p>
    <w:p w14:paraId="5B14FB60" w14:textId="77777777" w:rsidR="00D217FC" w:rsidRPr="003D5031" w:rsidRDefault="00D217FC" w:rsidP="003D5031">
      <w:pPr>
        <w:pStyle w:val="af2"/>
      </w:pPr>
    </w:p>
    <w:p w14:paraId="4EFC754E" w14:textId="77777777" w:rsidR="00D217FC" w:rsidRPr="003D5031" w:rsidRDefault="00D217FC" w:rsidP="003D5031">
      <w:pPr>
        <w:pStyle w:val="af2"/>
      </w:pPr>
      <w:r w:rsidRPr="003D5031">
        <w:lastRenderedPageBreak/>
        <w:t xml:space="preserve">            </w:t>
      </w:r>
      <w:proofErr w:type="spellStart"/>
      <w:r w:rsidRPr="003D5031">
        <w:t>augmented_matrix</w:t>
      </w:r>
      <w:proofErr w:type="spellEnd"/>
      <w:r w:rsidRPr="003D5031">
        <w:t xml:space="preserve">[[col, </w:t>
      </w:r>
      <w:proofErr w:type="spellStart"/>
      <w:r w:rsidRPr="003D5031">
        <w:t>pivot_row</w:t>
      </w:r>
      <w:proofErr w:type="spellEnd"/>
      <w:r w:rsidRPr="003D5031">
        <w:t xml:space="preserve">]] = </w:t>
      </w:r>
      <w:proofErr w:type="spellStart"/>
      <w:r w:rsidRPr="003D5031">
        <w:t>augmented_matrix</w:t>
      </w:r>
      <w:proofErr w:type="spellEnd"/>
      <w:r w:rsidRPr="003D5031">
        <w:t>[[</w:t>
      </w:r>
      <w:proofErr w:type="spellStart"/>
      <w:r w:rsidRPr="003D5031">
        <w:t>pivot_row</w:t>
      </w:r>
      <w:proofErr w:type="spellEnd"/>
      <w:r w:rsidRPr="003D5031">
        <w:t>, col]]</w:t>
      </w:r>
    </w:p>
    <w:p w14:paraId="462D0C99" w14:textId="77777777" w:rsidR="00D217FC" w:rsidRPr="003D5031" w:rsidRDefault="00D217FC" w:rsidP="003D5031">
      <w:pPr>
        <w:pStyle w:val="af2"/>
      </w:pPr>
    </w:p>
    <w:p w14:paraId="49492C90" w14:textId="77777777" w:rsidR="00D217FC" w:rsidRPr="003D5031" w:rsidRDefault="00D217FC" w:rsidP="003D5031">
      <w:pPr>
        <w:pStyle w:val="af2"/>
      </w:pPr>
      <w:r w:rsidRPr="003D5031">
        <w:t xml:space="preserve">            for </w:t>
      </w:r>
      <w:proofErr w:type="spellStart"/>
      <w:r w:rsidRPr="003D5031">
        <w:t>i</w:t>
      </w:r>
      <w:proofErr w:type="spellEnd"/>
      <w:r w:rsidRPr="003D5031">
        <w:t xml:space="preserve"> in range(col + 1, n):</w:t>
      </w:r>
    </w:p>
    <w:p w14:paraId="173F6822" w14:textId="77777777" w:rsidR="00D217FC" w:rsidRPr="003D5031" w:rsidRDefault="00D217FC" w:rsidP="003D5031">
      <w:pPr>
        <w:pStyle w:val="af2"/>
      </w:pPr>
      <w:r w:rsidRPr="003D5031">
        <w:t xml:space="preserve">                factor = </w:t>
      </w:r>
      <w:proofErr w:type="spellStart"/>
      <w:r w:rsidRPr="003D5031">
        <w:t>augmented_matrix</w:t>
      </w:r>
      <w:proofErr w:type="spellEnd"/>
      <w:r w:rsidRPr="003D5031">
        <w:t>[</w:t>
      </w:r>
      <w:proofErr w:type="spellStart"/>
      <w:r w:rsidRPr="003D5031">
        <w:t>i</w:t>
      </w:r>
      <w:proofErr w:type="spellEnd"/>
      <w:r w:rsidRPr="003D5031">
        <w:t xml:space="preserve">][col] / </w:t>
      </w:r>
      <w:proofErr w:type="spellStart"/>
      <w:r w:rsidRPr="003D5031">
        <w:t>augmented_matrix</w:t>
      </w:r>
      <w:proofErr w:type="spellEnd"/>
      <w:r w:rsidRPr="003D5031">
        <w:t>[col][col]</w:t>
      </w:r>
    </w:p>
    <w:p w14:paraId="768A8F54" w14:textId="77777777" w:rsidR="00D217FC" w:rsidRPr="003D5031" w:rsidRDefault="00D217FC" w:rsidP="003D5031">
      <w:pPr>
        <w:pStyle w:val="af2"/>
      </w:pPr>
      <w:r w:rsidRPr="003D5031">
        <w:t xml:space="preserve">                </w:t>
      </w:r>
      <w:proofErr w:type="spellStart"/>
      <w:r w:rsidRPr="003D5031">
        <w:t>augmented_matrix</w:t>
      </w:r>
      <w:proofErr w:type="spellEnd"/>
      <w:r w:rsidRPr="003D5031">
        <w:t>[</w:t>
      </w:r>
      <w:proofErr w:type="spellStart"/>
      <w:r w:rsidRPr="003D5031">
        <w:t>i</w:t>
      </w:r>
      <w:proofErr w:type="spellEnd"/>
      <w:r w:rsidRPr="003D5031">
        <w:t xml:space="preserve">, col:] -= factor * </w:t>
      </w:r>
      <w:proofErr w:type="spellStart"/>
      <w:r w:rsidRPr="003D5031">
        <w:t>augmented_matrix</w:t>
      </w:r>
      <w:proofErr w:type="spellEnd"/>
      <w:r w:rsidRPr="003D5031">
        <w:t>[col, col:]</w:t>
      </w:r>
    </w:p>
    <w:p w14:paraId="3CA98573" w14:textId="77777777" w:rsidR="00D217FC" w:rsidRPr="003D5031" w:rsidRDefault="00D217FC" w:rsidP="003D5031">
      <w:pPr>
        <w:pStyle w:val="af2"/>
      </w:pPr>
    </w:p>
    <w:p w14:paraId="4E715109" w14:textId="77777777" w:rsidR="00D217FC" w:rsidRPr="003D5031" w:rsidRDefault="00D217FC" w:rsidP="003D5031">
      <w:pPr>
        <w:pStyle w:val="af2"/>
      </w:pPr>
      <w:r w:rsidRPr="003D5031">
        <w:t>        for col in range(n - 1, -1, -1):</w:t>
      </w:r>
    </w:p>
    <w:p w14:paraId="6C3EB250" w14:textId="77777777" w:rsidR="00D217FC" w:rsidRPr="003D5031" w:rsidRDefault="00D217FC" w:rsidP="003D5031">
      <w:pPr>
        <w:pStyle w:val="af2"/>
      </w:pPr>
      <w:r w:rsidRPr="003D5031">
        <w:t xml:space="preserve">            </w:t>
      </w:r>
      <w:proofErr w:type="spellStart"/>
      <w:r w:rsidRPr="003D5031">
        <w:t>augmented_matrix</w:t>
      </w:r>
      <w:proofErr w:type="spellEnd"/>
      <w:r w:rsidRPr="003D5031">
        <w:t xml:space="preserve">[col] /= </w:t>
      </w:r>
      <w:proofErr w:type="spellStart"/>
      <w:r w:rsidRPr="003D5031">
        <w:t>augmented_matrix</w:t>
      </w:r>
      <w:proofErr w:type="spellEnd"/>
      <w:r w:rsidRPr="003D5031">
        <w:t>[col, col]</w:t>
      </w:r>
    </w:p>
    <w:p w14:paraId="3C4BA46B" w14:textId="77777777" w:rsidR="00D217FC" w:rsidRPr="003D5031" w:rsidRDefault="00D217FC" w:rsidP="003D5031">
      <w:pPr>
        <w:pStyle w:val="af2"/>
      </w:pPr>
      <w:r w:rsidRPr="003D5031">
        <w:t xml:space="preserve">            for </w:t>
      </w:r>
      <w:proofErr w:type="spellStart"/>
      <w:r w:rsidRPr="003D5031">
        <w:t>i</w:t>
      </w:r>
      <w:proofErr w:type="spellEnd"/>
      <w:r w:rsidRPr="003D5031">
        <w:t xml:space="preserve"> in range(col - 1, -1, -1):</w:t>
      </w:r>
    </w:p>
    <w:p w14:paraId="3CEF725D" w14:textId="77777777" w:rsidR="00D217FC" w:rsidRPr="003D5031" w:rsidRDefault="00D217FC" w:rsidP="003D5031">
      <w:pPr>
        <w:pStyle w:val="af2"/>
      </w:pPr>
      <w:r w:rsidRPr="003D5031">
        <w:t xml:space="preserve">                </w:t>
      </w:r>
      <w:proofErr w:type="spellStart"/>
      <w:r w:rsidRPr="003D5031">
        <w:t>augmented_matrix</w:t>
      </w:r>
      <w:proofErr w:type="spellEnd"/>
      <w:r w:rsidRPr="003D5031">
        <w:t>[</w:t>
      </w:r>
      <w:proofErr w:type="spellStart"/>
      <w:r w:rsidRPr="003D5031">
        <w:t>i</w:t>
      </w:r>
      <w:proofErr w:type="spellEnd"/>
      <w:r w:rsidRPr="003D5031">
        <w:t xml:space="preserve">] -= </w:t>
      </w:r>
      <w:proofErr w:type="spellStart"/>
      <w:r w:rsidRPr="003D5031">
        <w:t>augmented_matrix</w:t>
      </w:r>
      <w:proofErr w:type="spellEnd"/>
      <w:r w:rsidRPr="003D5031">
        <w:t>[</w:t>
      </w:r>
      <w:proofErr w:type="spellStart"/>
      <w:r w:rsidRPr="003D5031">
        <w:t>i</w:t>
      </w:r>
      <w:proofErr w:type="spellEnd"/>
      <w:r w:rsidRPr="003D5031">
        <w:t xml:space="preserve">, col] * </w:t>
      </w:r>
      <w:proofErr w:type="spellStart"/>
      <w:r w:rsidRPr="003D5031">
        <w:t>augmented_matrix</w:t>
      </w:r>
      <w:proofErr w:type="spellEnd"/>
      <w:r w:rsidRPr="003D5031">
        <w:t>[col]</w:t>
      </w:r>
    </w:p>
    <w:p w14:paraId="49033D4A" w14:textId="77777777" w:rsidR="00D217FC" w:rsidRPr="003D5031" w:rsidRDefault="00D217FC" w:rsidP="003D5031">
      <w:pPr>
        <w:pStyle w:val="af2"/>
      </w:pPr>
    </w:p>
    <w:p w14:paraId="1C53221E" w14:textId="77777777" w:rsidR="00D217FC" w:rsidRPr="003D5031" w:rsidRDefault="00D217FC" w:rsidP="003D5031">
      <w:pPr>
        <w:pStyle w:val="af2"/>
      </w:pPr>
      <w:r w:rsidRPr="003D5031">
        <w:t xml:space="preserve">        </w:t>
      </w:r>
      <w:proofErr w:type="spellStart"/>
      <w:r w:rsidRPr="003D5031">
        <w:t>inverse_matrix</w:t>
      </w:r>
      <w:proofErr w:type="spellEnd"/>
      <w:r w:rsidRPr="003D5031">
        <w:t xml:space="preserve"> = </w:t>
      </w:r>
      <w:proofErr w:type="spellStart"/>
      <w:r w:rsidRPr="003D5031">
        <w:t>augmented_matrix</w:t>
      </w:r>
      <w:proofErr w:type="spellEnd"/>
      <w:r w:rsidRPr="003D5031">
        <w:t>[:, n:]</w:t>
      </w:r>
    </w:p>
    <w:p w14:paraId="3C509165" w14:textId="77777777" w:rsidR="00D217FC" w:rsidRPr="003D5031" w:rsidRDefault="00D217FC" w:rsidP="003D5031">
      <w:pPr>
        <w:pStyle w:val="af2"/>
      </w:pPr>
      <w:r w:rsidRPr="003D5031">
        <w:t xml:space="preserve">        return </w:t>
      </w:r>
      <w:proofErr w:type="spellStart"/>
      <w:r w:rsidRPr="003D5031">
        <w:t>inverse_matrix</w:t>
      </w:r>
      <w:proofErr w:type="spellEnd"/>
    </w:p>
    <w:p w14:paraId="79E6A7E1" w14:textId="77777777" w:rsidR="00D217FC" w:rsidRPr="003D5031" w:rsidRDefault="00D217FC" w:rsidP="003D5031">
      <w:pPr>
        <w:pStyle w:val="af2"/>
      </w:pPr>
    </w:p>
    <w:p w14:paraId="20C35AED" w14:textId="77777777" w:rsidR="00D217FC" w:rsidRPr="003D5031" w:rsidRDefault="00D217FC" w:rsidP="003D5031">
      <w:pPr>
        <w:pStyle w:val="af2"/>
      </w:pPr>
      <w:r w:rsidRPr="003D5031">
        <w:t xml:space="preserve">    def </w:t>
      </w:r>
      <w:proofErr w:type="spellStart"/>
      <w:r w:rsidRPr="003D5031">
        <w:t>is_valid_number</w:t>
      </w:r>
      <w:proofErr w:type="spellEnd"/>
      <w:r w:rsidRPr="003D5031">
        <w:t>(self, value):</w:t>
      </w:r>
    </w:p>
    <w:p w14:paraId="0183F711" w14:textId="77777777" w:rsidR="00D217FC" w:rsidRPr="003D5031" w:rsidRDefault="00D217FC" w:rsidP="003D5031">
      <w:pPr>
        <w:pStyle w:val="af2"/>
      </w:pPr>
      <w:r w:rsidRPr="003D5031">
        <w:t>        """</w:t>
      </w:r>
    </w:p>
    <w:p w14:paraId="3EA9E6CC" w14:textId="77777777" w:rsidR="00D217FC" w:rsidRPr="003D5031" w:rsidRDefault="00D217FC" w:rsidP="003D5031">
      <w:pPr>
        <w:pStyle w:val="af2"/>
      </w:pPr>
      <w:r w:rsidRPr="003D5031">
        <w:t>        Проверяет, является ли строка действительным числом.</w:t>
      </w:r>
    </w:p>
    <w:p w14:paraId="1707EC9D" w14:textId="77777777" w:rsidR="00D217FC" w:rsidRPr="003D5031" w:rsidRDefault="00D217FC" w:rsidP="003D5031">
      <w:pPr>
        <w:pStyle w:val="af2"/>
      </w:pPr>
    </w:p>
    <w:p w14:paraId="260D136F" w14:textId="77777777" w:rsidR="00D217FC" w:rsidRPr="003D5031" w:rsidRDefault="00D217FC" w:rsidP="003D5031">
      <w:pPr>
        <w:pStyle w:val="af2"/>
      </w:pPr>
      <w:r w:rsidRPr="003D5031">
        <w:t>        Параметры:</w:t>
      </w:r>
    </w:p>
    <w:p w14:paraId="5EAF5F57" w14:textId="77777777" w:rsidR="00D217FC" w:rsidRPr="003D5031" w:rsidRDefault="00D217FC" w:rsidP="003D5031">
      <w:pPr>
        <w:pStyle w:val="af2"/>
      </w:pPr>
      <w:r w:rsidRPr="003D5031">
        <w:t xml:space="preserve">            - </w:t>
      </w:r>
      <w:proofErr w:type="spellStart"/>
      <w:r w:rsidRPr="003D5031">
        <w:t>value</w:t>
      </w:r>
      <w:proofErr w:type="spellEnd"/>
      <w:r w:rsidRPr="003D5031">
        <w:t>: строка, представляющая проверяемое значение</w:t>
      </w:r>
    </w:p>
    <w:p w14:paraId="08E97A87" w14:textId="77777777" w:rsidR="00D217FC" w:rsidRPr="003D5031" w:rsidRDefault="00D217FC" w:rsidP="003D5031">
      <w:pPr>
        <w:pStyle w:val="af2"/>
      </w:pPr>
    </w:p>
    <w:p w14:paraId="000E526E" w14:textId="77777777" w:rsidR="00D217FC" w:rsidRPr="003D5031" w:rsidRDefault="00D217FC" w:rsidP="003D5031">
      <w:pPr>
        <w:pStyle w:val="af2"/>
      </w:pPr>
      <w:r w:rsidRPr="003D5031">
        <w:t>        Возвращает:</w:t>
      </w:r>
    </w:p>
    <w:p w14:paraId="407D0114" w14:textId="77777777" w:rsidR="00D217FC" w:rsidRPr="003D5031" w:rsidRDefault="00D217FC" w:rsidP="003D5031">
      <w:pPr>
        <w:pStyle w:val="af2"/>
      </w:pPr>
      <w:r w:rsidRPr="003D5031">
        <w:t xml:space="preserve">            - </w:t>
      </w:r>
      <w:proofErr w:type="spellStart"/>
      <w:r w:rsidRPr="003D5031">
        <w:t>True</w:t>
      </w:r>
      <w:proofErr w:type="spellEnd"/>
      <w:r w:rsidRPr="003D5031">
        <w:t xml:space="preserve">, если значение является действительным числом, </w:t>
      </w:r>
      <w:proofErr w:type="spellStart"/>
      <w:r w:rsidRPr="003D5031">
        <w:t>False</w:t>
      </w:r>
      <w:proofErr w:type="spellEnd"/>
      <w:r w:rsidRPr="003D5031">
        <w:t xml:space="preserve"> в противном случае</w:t>
      </w:r>
    </w:p>
    <w:p w14:paraId="169F422C" w14:textId="77777777" w:rsidR="00D217FC" w:rsidRPr="003D5031" w:rsidRDefault="00D217FC" w:rsidP="003D5031">
      <w:pPr>
        <w:pStyle w:val="af2"/>
      </w:pPr>
      <w:r w:rsidRPr="003D5031">
        <w:t>        """</w:t>
      </w:r>
    </w:p>
    <w:p w14:paraId="76BA544B" w14:textId="77777777" w:rsidR="00D217FC" w:rsidRPr="003D5031" w:rsidRDefault="00D217FC" w:rsidP="003D5031">
      <w:pPr>
        <w:pStyle w:val="af2"/>
      </w:pPr>
      <w:r w:rsidRPr="003D5031">
        <w:t>        if value == "":</w:t>
      </w:r>
    </w:p>
    <w:p w14:paraId="6540B7EE" w14:textId="77777777" w:rsidR="00D217FC" w:rsidRPr="003D5031" w:rsidRDefault="00D217FC" w:rsidP="003D5031">
      <w:pPr>
        <w:pStyle w:val="af2"/>
      </w:pPr>
      <w:r w:rsidRPr="003D5031">
        <w:t>            return True</w:t>
      </w:r>
    </w:p>
    <w:p w14:paraId="7EDD1ADF" w14:textId="77777777" w:rsidR="00D217FC" w:rsidRPr="003D5031" w:rsidRDefault="00D217FC" w:rsidP="003D5031">
      <w:pPr>
        <w:pStyle w:val="af2"/>
      </w:pPr>
      <w:r w:rsidRPr="003D5031">
        <w:t>        try:</w:t>
      </w:r>
    </w:p>
    <w:p w14:paraId="035CCF0E" w14:textId="77777777" w:rsidR="00D217FC" w:rsidRPr="003D5031" w:rsidRDefault="00D217FC" w:rsidP="003D5031">
      <w:pPr>
        <w:pStyle w:val="af2"/>
      </w:pPr>
      <w:r w:rsidRPr="003D5031">
        <w:t>            float(value)</w:t>
      </w:r>
    </w:p>
    <w:p w14:paraId="1A80113F" w14:textId="77777777" w:rsidR="00D217FC" w:rsidRPr="003D5031" w:rsidRDefault="00D217FC" w:rsidP="003D5031">
      <w:pPr>
        <w:pStyle w:val="af2"/>
      </w:pPr>
      <w:r w:rsidRPr="003D5031">
        <w:t xml:space="preserve">            if </w:t>
      </w:r>
      <w:proofErr w:type="spellStart"/>
      <w:r w:rsidRPr="003D5031">
        <w:t>value.startswith</w:t>
      </w:r>
      <w:proofErr w:type="spellEnd"/>
      <w:r w:rsidRPr="003D5031">
        <w:t>("+") or " " in value:</w:t>
      </w:r>
    </w:p>
    <w:p w14:paraId="3E226A77" w14:textId="77777777" w:rsidR="00D217FC" w:rsidRPr="003D5031" w:rsidRDefault="00D217FC" w:rsidP="003D5031">
      <w:pPr>
        <w:pStyle w:val="af2"/>
      </w:pPr>
      <w:r w:rsidRPr="003D5031">
        <w:t>                return False</w:t>
      </w:r>
    </w:p>
    <w:p w14:paraId="495B2322" w14:textId="77777777" w:rsidR="00D217FC" w:rsidRPr="003D5031" w:rsidRDefault="00D217FC" w:rsidP="003D5031">
      <w:pPr>
        <w:pStyle w:val="af2"/>
      </w:pPr>
      <w:r w:rsidRPr="003D5031">
        <w:t xml:space="preserve">            if </w:t>
      </w:r>
      <w:proofErr w:type="spellStart"/>
      <w:r w:rsidRPr="003D5031">
        <w:t>value.count</w:t>
      </w:r>
      <w:proofErr w:type="spellEnd"/>
      <w:r w:rsidRPr="003D5031">
        <w:t>("0") &gt; 1 and value[0] == "0" and value[1] != ".":</w:t>
      </w:r>
    </w:p>
    <w:p w14:paraId="485FA944" w14:textId="77777777" w:rsidR="00D217FC" w:rsidRPr="003D5031" w:rsidRDefault="00D217FC" w:rsidP="003D5031">
      <w:pPr>
        <w:pStyle w:val="af2"/>
      </w:pPr>
      <w:r w:rsidRPr="003D5031">
        <w:lastRenderedPageBreak/>
        <w:t>                return False</w:t>
      </w:r>
    </w:p>
    <w:p w14:paraId="18ED6E59" w14:textId="77777777" w:rsidR="00D217FC" w:rsidRPr="003D5031" w:rsidRDefault="00D217FC" w:rsidP="003D5031">
      <w:pPr>
        <w:pStyle w:val="af2"/>
      </w:pPr>
      <w:r w:rsidRPr="003D5031">
        <w:t>            return True</w:t>
      </w:r>
    </w:p>
    <w:p w14:paraId="67AEFB3C" w14:textId="77777777" w:rsidR="00D217FC" w:rsidRPr="003D5031" w:rsidRDefault="00D217FC" w:rsidP="003D5031">
      <w:pPr>
        <w:pStyle w:val="af2"/>
      </w:pPr>
      <w:r w:rsidRPr="003D5031">
        <w:t xml:space="preserve">        except </w:t>
      </w:r>
      <w:proofErr w:type="spellStart"/>
      <w:r w:rsidRPr="003D5031">
        <w:t>ValueError</w:t>
      </w:r>
      <w:proofErr w:type="spellEnd"/>
      <w:r w:rsidRPr="003D5031">
        <w:t>:</w:t>
      </w:r>
    </w:p>
    <w:p w14:paraId="3EE921C3" w14:textId="77777777" w:rsidR="00D217FC" w:rsidRPr="003D5031" w:rsidRDefault="00D217FC" w:rsidP="003D5031">
      <w:pPr>
        <w:pStyle w:val="af2"/>
      </w:pPr>
      <w:r w:rsidRPr="003D5031">
        <w:t xml:space="preserve">            if value == "-" and </w:t>
      </w:r>
      <w:proofErr w:type="spellStart"/>
      <w:r w:rsidRPr="003D5031">
        <w:t>len</w:t>
      </w:r>
      <w:proofErr w:type="spellEnd"/>
      <w:r w:rsidRPr="003D5031">
        <w:t>(value) == 1:</w:t>
      </w:r>
    </w:p>
    <w:p w14:paraId="10C0FE13" w14:textId="77777777" w:rsidR="00D217FC" w:rsidRPr="003D5031" w:rsidRDefault="00D217FC" w:rsidP="003D5031">
      <w:pPr>
        <w:pStyle w:val="af2"/>
      </w:pPr>
      <w:r w:rsidRPr="003D5031">
        <w:t>                return True</w:t>
      </w:r>
    </w:p>
    <w:p w14:paraId="56DFD646" w14:textId="77777777" w:rsidR="00D217FC" w:rsidRPr="003D5031" w:rsidRDefault="00D217FC" w:rsidP="003D5031">
      <w:pPr>
        <w:pStyle w:val="af2"/>
      </w:pPr>
      <w:r w:rsidRPr="003D5031">
        <w:t>            return False</w:t>
      </w:r>
    </w:p>
    <w:p w14:paraId="642C1E2F" w14:textId="77777777" w:rsidR="00D217FC" w:rsidRPr="003D5031" w:rsidRDefault="00D217FC" w:rsidP="003D5031">
      <w:pPr>
        <w:pStyle w:val="af2"/>
      </w:pPr>
    </w:p>
    <w:p w14:paraId="0B8EDA5A" w14:textId="77777777" w:rsidR="00D217FC" w:rsidRPr="003D5031" w:rsidRDefault="00D217FC" w:rsidP="003D5031">
      <w:pPr>
        <w:pStyle w:val="af2"/>
      </w:pPr>
      <w:r w:rsidRPr="003D5031">
        <w:t xml:space="preserve">    def </w:t>
      </w:r>
      <w:proofErr w:type="spellStart"/>
      <w:r w:rsidRPr="003D5031">
        <w:t>create_matrix_window</w:t>
      </w:r>
      <w:proofErr w:type="spellEnd"/>
      <w:r w:rsidRPr="003D5031">
        <w:t>(self):</w:t>
      </w:r>
    </w:p>
    <w:p w14:paraId="025B6A0B" w14:textId="77777777" w:rsidR="00D217FC" w:rsidRPr="003D5031" w:rsidRDefault="00D217FC" w:rsidP="003D5031">
      <w:pPr>
        <w:pStyle w:val="af2"/>
      </w:pPr>
      <w:r w:rsidRPr="003D5031">
        <w:t>        """</w:t>
      </w:r>
    </w:p>
    <w:p w14:paraId="07FFD615" w14:textId="77777777" w:rsidR="00D217FC" w:rsidRPr="003D5031" w:rsidRDefault="00D217FC" w:rsidP="003D5031">
      <w:pPr>
        <w:pStyle w:val="af2"/>
      </w:pPr>
      <w:r w:rsidRPr="003D5031">
        <w:t xml:space="preserve">        Создает окно </w:t>
      </w:r>
      <w:proofErr w:type="spellStart"/>
      <w:r w:rsidRPr="003D5031">
        <w:t>Toplevel</w:t>
      </w:r>
      <w:proofErr w:type="spellEnd"/>
      <w:r w:rsidRPr="003D5031">
        <w:t xml:space="preserve"> для ввода матрицы.</w:t>
      </w:r>
    </w:p>
    <w:p w14:paraId="7CC48BF0" w14:textId="77777777" w:rsidR="00D217FC" w:rsidRPr="003D5031" w:rsidRDefault="00D217FC" w:rsidP="003D5031">
      <w:pPr>
        <w:pStyle w:val="af2"/>
      </w:pPr>
      <w:r w:rsidRPr="003D5031">
        <w:t>        """</w:t>
      </w:r>
    </w:p>
    <w:p w14:paraId="1B3982BF" w14:textId="77777777" w:rsidR="00D217FC" w:rsidRPr="003D5031" w:rsidRDefault="00D217FC" w:rsidP="003D5031">
      <w:pPr>
        <w:pStyle w:val="af2"/>
      </w:pPr>
      <w:r w:rsidRPr="003D5031">
        <w:t xml:space="preserve">        if </w:t>
      </w:r>
      <w:proofErr w:type="spellStart"/>
      <w:r w:rsidRPr="003D5031">
        <w:t>self.matrix_window</w:t>
      </w:r>
      <w:proofErr w:type="spellEnd"/>
      <w:r w:rsidRPr="003D5031">
        <w:t xml:space="preserve"> is not None:</w:t>
      </w:r>
    </w:p>
    <w:p w14:paraId="08599ACE" w14:textId="77777777" w:rsidR="00D217FC" w:rsidRPr="003D5031" w:rsidRDefault="00D217FC" w:rsidP="003D5031">
      <w:pPr>
        <w:pStyle w:val="af2"/>
      </w:pPr>
      <w:r w:rsidRPr="003D5031">
        <w:t xml:space="preserve">            </w:t>
      </w:r>
      <w:proofErr w:type="spellStart"/>
      <w:r w:rsidRPr="003D5031">
        <w:t>self.matrix_window.deiconify</w:t>
      </w:r>
      <w:proofErr w:type="spellEnd"/>
      <w:r w:rsidRPr="003D5031">
        <w:t>()</w:t>
      </w:r>
    </w:p>
    <w:p w14:paraId="709473E6" w14:textId="77777777" w:rsidR="00D217FC" w:rsidRPr="003D5031" w:rsidRDefault="00D217FC" w:rsidP="003D5031">
      <w:pPr>
        <w:pStyle w:val="af2"/>
      </w:pPr>
      <w:r w:rsidRPr="003D5031">
        <w:t xml:space="preserve">            </w:t>
      </w:r>
      <w:proofErr w:type="spellStart"/>
      <w:r w:rsidRPr="003D5031">
        <w:t>self.matrix_window.lift</w:t>
      </w:r>
      <w:proofErr w:type="spellEnd"/>
      <w:r w:rsidRPr="003D5031">
        <w:t>()</w:t>
      </w:r>
    </w:p>
    <w:p w14:paraId="0A2F3F0F" w14:textId="77777777" w:rsidR="00D217FC" w:rsidRPr="003D5031" w:rsidRDefault="00D217FC" w:rsidP="003D5031">
      <w:pPr>
        <w:pStyle w:val="af2"/>
      </w:pPr>
      <w:r w:rsidRPr="003D5031">
        <w:t>            return</w:t>
      </w:r>
    </w:p>
    <w:p w14:paraId="5192E9B5" w14:textId="77777777" w:rsidR="00D217FC" w:rsidRPr="003D5031" w:rsidRDefault="00D217FC" w:rsidP="003D5031">
      <w:pPr>
        <w:pStyle w:val="af2"/>
      </w:pPr>
    </w:p>
    <w:p w14:paraId="0C1C94A2" w14:textId="77777777" w:rsidR="00D217FC" w:rsidRPr="003D5031" w:rsidRDefault="00D217FC" w:rsidP="003D5031">
      <w:pPr>
        <w:pStyle w:val="af2"/>
      </w:pPr>
      <w:r w:rsidRPr="003D5031">
        <w:t>        try:</w:t>
      </w:r>
    </w:p>
    <w:p w14:paraId="3F7EB017" w14:textId="77777777" w:rsidR="00D217FC" w:rsidRPr="003D5031" w:rsidRDefault="00D217FC" w:rsidP="003D5031">
      <w:pPr>
        <w:pStyle w:val="af2"/>
      </w:pPr>
      <w:r w:rsidRPr="003D5031">
        <w:t>            dimension = int(</w:t>
      </w:r>
      <w:proofErr w:type="spellStart"/>
      <w:r w:rsidRPr="003D5031">
        <w:t>self.dimension_var.get</w:t>
      </w:r>
      <w:proofErr w:type="spellEnd"/>
      <w:r w:rsidRPr="003D5031">
        <w:t>())</w:t>
      </w:r>
    </w:p>
    <w:p w14:paraId="7A3646C2" w14:textId="77777777" w:rsidR="00D217FC" w:rsidRPr="003D5031" w:rsidRDefault="00D217FC" w:rsidP="003D5031">
      <w:pPr>
        <w:pStyle w:val="af2"/>
      </w:pPr>
      <w:r w:rsidRPr="003D5031">
        <w:t>            if dimension &lt; 2 or dimension &gt; 10:</w:t>
      </w:r>
    </w:p>
    <w:p w14:paraId="0F45699B" w14:textId="77777777" w:rsidR="00D217FC" w:rsidRPr="003D5031" w:rsidRDefault="00D217FC" w:rsidP="003D5031">
      <w:pPr>
        <w:pStyle w:val="af2"/>
      </w:pPr>
      <w:r w:rsidRPr="003D5031">
        <w:t xml:space="preserve">                raise </w:t>
      </w:r>
      <w:proofErr w:type="spellStart"/>
      <w:r w:rsidRPr="003D5031">
        <w:t>ValueError</w:t>
      </w:r>
      <w:proofErr w:type="spellEnd"/>
      <w:r w:rsidRPr="003D5031">
        <w:t>("Размерность матрицы должна быть от 2 до 10.")</w:t>
      </w:r>
    </w:p>
    <w:p w14:paraId="74F10CCA" w14:textId="77777777" w:rsidR="00D217FC" w:rsidRPr="003D5031" w:rsidRDefault="00D217FC" w:rsidP="003D5031">
      <w:pPr>
        <w:pStyle w:val="af2"/>
      </w:pPr>
    </w:p>
    <w:p w14:paraId="5E848509" w14:textId="77777777" w:rsidR="00D217FC" w:rsidRPr="003D5031" w:rsidRDefault="00D217FC" w:rsidP="003D5031">
      <w:pPr>
        <w:pStyle w:val="af2"/>
      </w:pPr>
      <w:r w:rsidRPr="003D5031">
        <w:t xml:space="preserve">            </w:t>
      </w:r>
      <w:proofErr w:type="spellStart"/>
      <w:r w:rsidRPr="003D5031">
        <w:t>self.matrix_window</w:t>
      </w:r>
      <w:proofErr w:type="spellEnd"/>
      <w:r w:rsidRPr="003D5031">
        <w:t xml:space="preserve"> = </w:t>
      </w:r>
      <w:proofErr w:type="spellStart"/>
      <w:r w:rsidRPr="003D5031">
        <w:t>CTkToplevel</w:t>
      </w:r>
      <w:proofErr w:type="spellEnd"/>
      <w:r w:rsidRPr="003D5031">
        <w:t>(</w:t>
      </w:r>
      <w:proofErr w:type="spellStart"/>
      <w:r w:rsidRPr="003D5031">
        <w:t>self.root</w:t>
      </w:r>
      <w:proofErr w:type="spellEnd"/>
      <w:r w:rsidRPr="003D5031">
        <w:t>)</w:t>
      </w:r>
    </w:p>
    <w:p w14:paraId="1CF09A97" w14:textId="77777777" w:rsidR="00D217FC" w:rsidRPr="003D5031" w:rsidRDefault="00D217FC" w:rsidP="003D5031">
      <w:pPr>
        <w:pStyle w:val="af2"/>
      </w:pPr>
      <w:r w:rsidRPr="003D5031">
        <w:t xml:space="preserve">            </w:t>
      </w:r>
      <w:proofErr w:type="spellStart"/>
      <w:r w:rsidRPr="003D5031">
        <w:t>self.matrix_window.title</w:t>
      </w:r>
      <w:proofErr w:type="spellEnd"/>
      <w:r w:rsidRPr="003D5031">
        <w:t>("Ввод матрицы")</w:t>
      </w:r>
    </w:p>
    <w:p w14:paraId="5567510C" w14:textId="77777777" w:rsidR="00D217FC" w:rsidRPr="003D5031" w:rsidRDefault="00D217FC" w:rsidP="003D5031">
      <w:pPr>
        <w:pStyle w:val="af2"/>
      </w:pPr>
      <w:r w:rsidRPr="003D5031">
        <w:t xml:space="preserve">            </w:t>
      </w:r>
      <w:proofErr w:type="spellStart"/>
      <w:r w:rsidRPr="003D5031">
        <w:t>self.matrix_window.grab_set</w:t>
      </w:r>
      <w:proofErr w:type="spellEnd"/>
      <w:r w:rsidRPr="003D5031">
        <w:t>()</w:t>
      </w:r>
    </w:p>
    <w:p w14:paraId="779D0A0E" w14:textId="77777777" w:rsidR="00D217FC" w:rsidRPr="003D5031" w:rsidRDefault="00D217FC" w:rsidP="003D5031">
      <w:pPr>
        <w:pStyle w:val="af2"/>
      </w:pPr>
    </w:p>
    <w:p w14:paraId="5E97ACFA" w14:textId="77777777" w:rsidR="00D217FC" w:rsidRPr="003D5031" w:rsidRDefault="00D217FC" w:rsidP="003D5031">
      <w:pPr>
        <w:pStyle w:val="af2"/>
      </w:pPr>
      <w:r w:rsidRPr="003D5031">
        <w:t xml:space="preserve">            </w:t>
      </w:r>
      <w:proofErr w:type="spellStart"/>
      <w:r w:rsidRPr="003D5031">
        <w:t>matrix_entries</w:t>
      </w:r>
      <w:proofErr w:type="spellEnd"/>
      <w:r w:rsidRPr="003D5031">
        <w:t xml:space="preserve"> = []</w:t>
      </w:r>
    </w:p>
    <w:p w14:paraId="7BD3D041" w14:textId="77777777" w:rsidR="00D217FC" w:rsidRPr="003D5031" w:rsidRDefault="00D217FC" w:rsidP="003D5031">
      <w:pPr>
        <w:pStyle w:val="af2"/>
      </w:pPr>
      <w:r w:rsidRPr="003D5031">
        <w:t xml:space="preserve">            for </w:t>
      </w:r>
      <w:proofErr w:type="spellStart"/>
      <w:r w:rsidRPr="003D5031">
        <w:t>i</w:t>
      </w:r>
      <w:proofErr w:type="spellEnd"/>
      <w:r w:rsidRPr="003D5031">
        <w:t xml:space="preserve"> in range(dimension):</w:t>
      </w:r>
    </w:p>
    <w:p w14:paraId="07E93ADD" w14:textId="77777777" w:rsidR="00D217FC" w:rsidRPr="003D5031" w:rsidRDefault="00D217FC" w:rsidP="003D5031">
      <w:pPr>
        <w:pStyle w:val="af2"/>
      </w:pPr>
      <w:r w:rsidRPr="003D5031">
        <w:t xml:space="preserve">                </w:t>
      </w:r>
      <w:proofErr w:type="spellStart"/>
      <w:r w:rsidRPr="003D5031">
        <w:t>row_entries</w:t>
      </w:r>
      <w:proofErr w:type="spellEnd"/>
      <w:r w:rsidRPr="003D5031">
        <w:t xml:space="preserve"> = []</w:t>
      </w:r>
    </w:p>
    <w:p w14:paraId="1983DD78" w14:textId="77777777" w:rsidR="00D217FC" w:rsidRPr="003D5031" w:rsidRDefault="00D217FC" w:rsidP="003D5031">
      <w:pPr>
        <w:pStyle w:val="af2"/>
      </w:pPr>
      <w:r w:rsidRPr="003D5031">
        <w:t>                for j in range(dimension):</w:t>
      </w:r>
    </w:p>
    <w:p w14:paraId="72D40C5F" w14:textId="77777777" w:rsidR="00D217FC" w:rsidRPr="003D5031" w:rsidRDefault="00D217FC" w:rsidP="003D5031">
      <w:pPr>
        <w:pStyle w:val="af2"/>
      </w:pPr>
      <w:r w:rsidRPr="003D5031">
        <w:t xml:space="preserve">                    entry = </w:t>
      </w:r>
      <w:proofErr w:type="spellStart"/>
      <w:r w:rsidRPr="003D5031">
        <w:t>ctk.CTkEntry</w:t>
      </w:r>
      <w:proofErr w:type="spellEnd"/>
      <w:r w:rsidRPr="003D5031">
        <w:t>(</w:t>
      </w:r>
      <w:proofErr w:type="spellStart"/>
      <w:r w:rsidRPr="003D5031">
        <w:t>self.matrix_window</w:t>
      </w:r>
      <w:proofErr w:type="spellEnd"/>
      <w:r w:rsidRPr="003D5031">
        <w:t>, width=48, justify="center")</w:t>
      </w:r>
    </w:p>
    <w:p w14:paraId="4BEB992A" w14:textId="77777777" w:rsidR="00D217FC" w:rsidRPr="003D5031" w:rsidRDefault="00D217FC" w:rsidP="003D5031">
      <w:pPr>
        <w:pStyle w:val="af2"/>
      </w:pPr>
      <w:r w:rsidRPr="003D5031">
        <w:t xml:space="preserve">                    </w:t>
      </w:r>
      <w:proofErr w:type="spellStart"/>
      <w:r w:rsidRPr="003D5031">
        <w:t>entry.grid</w:t>
      </w:r>
      <w:proofErr w:type="spellEnd"/>
      <w:r w:rsidRPr="003D5031">
        <w:t>(row=</w:t>
      </w:r>
      <w:proofErr w:type="spellStart"/>
      <w:r w:rsidRPr="003D5031">
        <w:t>i</w:t>
      </w:r>
      <w:proofErr w:type="spellEnd"/>
      <w:r w:rsidRPr="003D5031">
        <w:t xml:space="preserve">, column=j, </w:t>
      </w:r>
      <w:proofErr w:type="spellStart"/>
      <w:r w:rsidRPr="003D5031">
        <w:t>padx</w:t>
      </w:r>
      <w:proofErr w:type="spellEnd"/>
      <w:r w:rsidRPr="003D5031">
        <w:t xml:space="preserve">=5, </w:t>
      </w:r>
      <w:proofErr w:type="spellStart"/>
      <w:r w:rsidRPr="003D5031">
        <w:t>pady</w:t>
      </w:r>
      <w:proofErr w:type="spellEnd"/>
      <w:r w:rsidRPr="003D5031">
        <w:t>=5)</w:t>
      </w:r>
    </w:p>
    <w:p w14:paraId="285FB574" w14:textId="77777777" w:rsidR="00D217FC" w:rsidRPr="003D5031" w:rsidRDefault="00D217FC" w:rsidP="003D5031">
      <w:pPr>
        <w:pStyle w:val="af2"/>
      </w:pPr>
      <w:r w:rsidRPr="003D5031">
        <w:t xml:space="preserve">                    </w:t>
      </w:r>
      <w:proofErr w:type="spellStart"/>
      <w:r w:rsidRPr="003D5031">
        <w:t>entry.insert</w:t>
      </w:r>
      <w:proofErr w:type="spellEnd"/>
      <w:r w:rsidRPr="003D5031">
        <w:t>(0, "")</w:t>
      </w:r>
    </w:p>
    <w:p w14:paraId="7AC0EAC5" w14:textId="77777777" w:rsidR="00D217FC" w:rsidRPr="003D5031" w:rsidRDefault="00D217FC" w:rsidP="003D5031">
      <w:pPr>
        <w:pStyle w:val="af2"/>
      </w:pPr>
      <w:r w:rsidRPr="003D5031">
        <w:lastRenderedPageBreak/>
        <w:t xml:space="preserve">                    </w:t>
      </w:r>
      <w:proofErr w:type="spellStart"/>
      <w:r w:rsidRPr="003D5031">
        <w:t>vcmd</w:t>
      </w:r>
      <w:proofErr w:type="spellEnd"/>
      <w:r w:rsidRPr="003D5031">
        <w:t xml:space="preserve"> = (</w:t>
      </w:r>
      <w:proofErr w:type="spellStart"/>
      <w:r w:rsidRPr="003D5031">
        <w:t>entry.register</w:t>
      </w:r>
      <w:proofErr w:type="spellEnd"/>
      <w:r w:rsidRPr="003D5031">
        <w:t xml:space="preserve">(lambda P: </w:t>
      </w:r>
      <w:proofErr w:type="spellStart"/>
      <w:r w:rsidRPr="003D5031">
        <w:t>self.is_valid_number</w:t>
      </w:r>
      <w:proofErr w:type="spellEnd"/>
      <w:r w:rsidRPr="003D5031">
        <w:t>(P)), "%P")</w:t>
      </w:r>
    </w:p>
    <w:p w14:paraId="55FB7A48" w14:textId="77777777" w:rsidR="00D217FC" w:rsidRPr="003D5031" w:rsidRDefault="00D217FC" w:rsidP="003D5031">
      <w:pPr>
        <w:pStyle w:val="af2"/>
      </w:pPr>
      <w:r w:rsidRPr="003D5031">
        <w:t xml:space="preserve">                    </w:t>
      </w:r>
      <w:proofErr w:type="spellStart"/>
      <w:r w:rsidRPr="003D5031">
        <w:t>entry.configure</w:t>
      </w:r>
      <w:proofErr w:type="spellEnd"/>
      <w:r w:rsidRPr="003D5031">
        <w:t xml:space="preserve">(validate="key", </w:t>
      </w:r>
      <w:proofErr w:type="spellStart"/>
      <w:r w:rsidRPr="003D5031">
        <w:t>validatecommand</w:t>
      </w:r>
      <w:proofErr w:type="spellEnd"/>
      <w:r w:rsidRPr="003D5031">
        <w:t>=</w:t>
      </w:r>
      <w:proofErr w:type="spellStart"/>
      <w:r w:rsidRPr="003D5031">
        <w:t>vcmd</w:t>
      </w:r>
      <w:proofErr w:type="spellEnd"/>
      <w:r w:rsidRPr="003D5031">
        <w:t>)</w:t>
      </w:r>
    </w:p>
    <w:p w14:paraId="2B8EF998" w14:textId="77777777" w:rsidR="00D217FC" w:rsidRPr="003D5031" w:rsidRDefault="00D217FC" w:rsidP="003D5031">
      <w:pPr>
        <w:pStyle w:val="af2"/>
      </w:pPr>
      <w:r w:rsidRPr="003D5031">
        <w:t xml:space="preserve">                    </w:t>
      </w:r>
      <w:proofErr w:type="spellStart"/>
      <w:r w:rsidRPr="003D5031">
        <w:t>row_entries.append</w:t>
      </w:r>
      <w:proofErr w:type="spellEnd"/>
      <w:r w:rsidRPr="003D5031">
        <w:t>(entry)</w:t>
      </w:r>
    </w:p>
    <w:p w14:paraId="270A031A" w14:textId="77777777" w:rsidR="00D217FC" w:rsidRPr="003D5031" w:rsidRDefault="00D217FC" w:rsidP="003D5031">
      <w:pPr>
        <w:pStyle w:val="af2"/>
      </w:pPr>
      <w:r w:rsidRPr="003D5031">
        <w:t xml:space="preserve">                </w:t>
      </w:r>
      <w:proofErr w:type="spellStart"/>
      <w:r w:rsidRPr="003D5031">
        <w:t>matrix_entries.append</w:t>
      </w:r>
      <w:proofErr w:type="spellEnd"/>
      <w:r w:rsidRPr="003D5031">
        <w:t>(</w:t>
      </w:r>
      <w:proofErr w:type="spellStart"/>
      <w:r w:rsidRPr="003D5031">
        <w:t>row_entries</w:t>
      </w:r>
      <w:proofErr w:type="spellEnd"/>
      <w:r w:rsidRPr="003D5031">
        <w:t>)</w:t>
      </w:r>
    </w:p>
    <w:p w14:paraId="4625CFD7" w14:textId="77777777" w:rsidR="00D217FC" w:rsidRPr="003D5031" w:rsidRDefault="00D217FC" w:rsidP="003D5031">
      <w:pPr>
        <w:pStyle w:val="af2"/>
      </w:pPr>
    </w:p>
    <w:p w14:paraId="33A34B51" w14:textId="77777777" w:rsidR="00D217FC" w:rsidRPr="003D5031" w:rsidRDefault="00D217FC" w:rsidP="003D5031">
      <w:pPr>
        <w:pStyle w:val="af2"/>
      </w:pPr>
      <w:r w:rsidRPr="003D5031">
        <w:t xml:space="preserve">            </w:t>
      </w:r>
      <w:proofErr w:type="spellStart"/>
      <w:r w:rsidRPr="003D5031">
        <w:t>calculate_button</w:t>
      </w:r>
      <w:proofErr w:type="spellEnd"/>
      <w:r w:rsidRPr="003D5031">
        <w:t xml:space="preserve"> = </w:t>
      </w:r>
      <w:proofErr w:type="spellStart"/>
      <w:r w:rsidRPr="003D5031">
        <w:t>ctk.CTkButton</w:t>
      </w:r>
      <w:proofErr w:type="spellEnd"/>
      <w:r w:rsidRPr="003D5031">
        <w:t>(</w:t>
      </w:r>
    </w:p>
    <w:p w14:paraId="1A8D1E99" w14:textId="77777777" w:rsidR="00D217FC" w:rsidRPr="003D5031" w:rsidRDefault="00D217FC" w:rsidP="003D5031">
      <w:pPr>
        <w:pStyle w:val="af2"/>
      </w:pPr>
      <w:r w:rsidRPr="003D5031">
        <w:t xml:space="preserve">                </w:t>
      </w:r>
      <w:proofErr w:type="spellStart"/>
      <w:r w:rsidRPr="003D5031">
        <w:t>self.matrix_window</w:t>
      </w:r>
      <w:proofErr w:type="spellEnd"/>
      <w:r w:rsidRPr="003D5031">
        <w:t>,</w:t>
      </w:r>
    </w:p>
    <w:p w14:paraId="32DB8197" w14:textId="77777777" w:rsidR="00D217FC" w:rsidRPr="003D5031" w:rsidRDefault="00D217FC" w:rsidP="003D5031">
      <w:pPr>
        <w:pStyle w:val="af2"/>
      </w:pPr>
      <w:r w:rsidRPr="003D5031">
        <w:t>                text="Посчитать обратную матрицу",</w:t>
      </w:r>
    </w:p>
    <w:p w14:paraId="2A074590" w14:textId="77777777" w:rsidR="00D217FC" w:rsidRPr="003D5031" w:rsidRDefault="00D217FC" w:rsidP="003D5031">
      <w:pPr>
        <w:pStyle w:val="af2"/>
      </w:pPr>
      <w:r w:rsidRPr="003D5031">
        <w:t xml:space="preserve">                command=lambda: </w:t>
      </w:r>
      <w:proofErr w:type="spellStart"/>
      <w:r w:rsidRPr="003D5031">
        <w:t>self.calculate_inverse</w:t>
      </w:r>
      <w:proofErr w:type="spellEnd"/>
      <w:r w:rsidRPr="003D5031">
        <w:t>(</w:t>
      </w:r>
      <w:proofErr w:type="spellStart"/>
      <w:r w:rsidRPr="003D5031">
        <w:t>matrix_entries</w:t>
      </w:r>
      <w:proofErr w:type="spellEnd"/>
      <w:r w:rsidRPr="003D5031">
        <w:t>, dimension),</w:t>
      </w:r>
    </w:p>
    <w:p w14:paraId="740478A1" w14:textId="77777777" w:rsidR="00D217FC" w:rsidRPr="003D5031" w:rsidRDefault="00D217FC" w:rsidP="003D5031">
      <w:pPr>
        <w:pStyle w:val="af2"/>
      </w:pPr>
      <w:r w:rsidRPr="003D5031">
        <w:t xml:space="preserve">                </w:t>
      </w:r>
      <w:proofErr w:type="spellStart"/>
      <w:r w:rsidRPr="003D5031">
        <w:t>fg_color</w:t>
      </w:r>
      <w:proofErr w:type="spellEnd"/>
      <w:r w:rsidRPr="003D5031">
        <w:t>="#4B0082",</w:t>
      </w:r>
    </w:p>
    <w:p w14:paraId="6A94B817" w14:textId="77777777" w:rsidR="00D217FC" w:rsidRPr="003D5031" w:rsidRDefault="00D217FC" w:rsidP="003D5031">
      <w:pPr>
        <w:pStyle w:val="af2"/>
      </w:pPr>
      <w:r w:rsidRPr="003D5031">
        <w:t xml:space="preserve">                </w:t>
      </w:r>
      <w:proofErr w:type="spellStart"/>
      <w:r w:rsidRPr="003D5031">
        <w:t>hover_color</w:t>
      </w:r>
      <w:proofErr w:type="spellEnd"/>
      <w:r w:rsidRPr="003D5031">
        <w:t>="#5f02a6",</w:t>
      </w:r>
    </w:p>
    <w:p w14:paraId="66673115" w14:textId="77777777" w:rsidR="00D217FC" w:rsidRPr="003D5031" w:rsidRDefault="00D217FC" w:rsidP="003D5031">
      <w:pPr>
        <w:pStyle w:val="af2"/>
      </w:pPr>
      <w:r w:rsidRPr="003D5031">
        <w:t>            )</w:t>
      </w:r>
    </w:p>
    <w:p w14:paraId="1FD2CD98" w14:textId="77777777" w:rsidR="00D217FC" w:rsidRPr="003D5031" w:rsidRDefault="00D217FC" w:rsidP="003D5031">
      <w:pPr>
        <w:pStyle w:val="af2"/>
      </w:pPr>
      <w:r w:rsidRPr="003D5031">
        <w:t xml:space="preserve">            </w:t>
      </w:r>
      <w:proofErr w:type="spellStart"/>
      <w:r w:rsidRPr="003D5031">
        <w:t>calculate_button.grid</w:t>
      </w:r>
      <w:proofErr w:type="spellEnd"/>
      <w:r w:rsidRPr="003D5031">
        <w:t xml:space="preserve">(row=dimension, </w:t>
      </w:r>
      <w:proofErr w:type="spellStart"/>
      <w:r w:rsidRPr="003D5031">
        <w:t>columnspan</w:t>
      </w:r>
      <w:proofErr w:type="spellEnd"/>
      <w:r w:rsidRPr="003D5031">
        <w:t xml:space="preserve">=dimension, </w:t>
      </w:r>
      <w:proofErr w:type="spellStart"/>
      <w:r w:rsidRPr="003D5031">
        <w:t>padx</w:t>
      </w:r>
      <w:proofErr w:type="spellEnd"/>
      <w:r w:rsidRPr="003D5031">
        <w:t xml:space="preserve">=5, </w:t>
      </w:r>
      <w:proofErr w:type="spellStart"/>
      <w:r w:rsidRPr="003D5031">
        <w:t>pady</w:t>
      </w:r>
      <w:proofErr w:type="spellEnd"/>
      <w:r w:rsidRPr="003D5031">
        <w:t>=10)</w:t>
      </w:r>
    </w:p>
    <w:p w14:paraId="75260753" w14:textId="77777777" w:rsidR="00D217FC" w:rsidRPr="003D5031" w:rsidRDefault="00D217FC" w:rsidP="003D5031">
      <w:pPr>
        <w:pStyle w:val="af2"/>
      </w:pPr>
    </w:p>
    <w:p w14:paraId="4EF3E374" w14:textId="77777777" w:rsidR="00D217FC" w:rsidRPr="003D5031" w:rsidRDefault="00D217FC" w:rsidP="003D5031">
      <w:pPr>
        <w:pStyle w:val="af2"/>
      </w:pPr>
      <w:r w:rsidRPr="003D5031">
        <w:t xml:space="preserve">            </w:t>
      </w:r>
      <w:proofErr w:type="spellStart"/>
      <w:r w:rsidRPr="003D5031">
        <w:t>self.root.eval</w:t>
      </w:r>
      <w:proofErr w:type="spellEnd"/>
      <w:r w:rsidRPr="003D5031">
        <w:t>(</w:t>
      </w:r>
      <w:proofErr w:type="spellStart"/>
      <w:r w:rsidRPr="003D5031">
        <w:t>f"tk</w:t>
      </w:r>
      <w:proofErr w:type="spellEnd"/>
      <w:r w:rsidRPr="003D5031">
        <w:t>::</w:t>
      </w:r>
      <w:proofErr w:type="spellStart"/>
      <w:r w:rsidRPr="003D5031">
        <w:t>PlaceWindow</w:t>
      </w:r>
      <w:proofErr w:type="spellEnd"/>
      <w:r w:rsidRPr="003D5031">
        <w:t xml:space="preserve"> {str(</w:t>
      </w:r>
      <w:proofErr w:type="spellStart"/>
      <w:r w:rsidRPr="003D5031">
        <w:t>self.matrix_window</w:t>
      </w:r>
      <w:proofErr w:type="spellEnd"/>
      <w:r w:rsidRPr="003D5031">
        <w:t>)} center")</w:t>
      </w:r>
    </w:p>
    <w:p w14:paraId="7D69ACFB" w14:textId="77777777" w:rsidR="00D217FC" w:rsidRPr="003D5031" w:rsidRDefault="00D217FC" w:rsidP="003D5031">
      <w:pPr>
        <w:pStyle w:val="af2"/>
      </w:pPr>
    </w:p>
    <w:p w14:paraId="5A1E2333" w14:textId="77777777" w:rsidR="00D217FC" w:rsidRPr="003D5031" w:rsidRDefault="00D217FC" w:rsidP="003D5031">
      <w:pPr>
        <w:pStyle w:val="af2"/>
      </w:pPr>
      <w:r w:rsidRPr="003D5031">
        <w:t xml:space="preserve">            </w:t>
      </w:r>
      <w:proofErr w:type="spellStart"/>
      <w:r w:rsidRPr="003D5031">
        <w:t>self.matrix_window.protocol</w:t>
      </w:r>
      <w:proofErr w:type="spellEnd"/>
      <w:r w:rsidRPr="003D5031">
        <w:t xml:space="preserve">("WM_DELETE_WINDOW", </w:t>
      </w:r>
      <w:proofErr w:type="spellStart"/>
      <w:r w:rsidRPr="003D5031">
        <w:t>self.hide_matrix_window</w:t>
      </w:r>
      <w:proofErr w:type="spellEnd"/>
      <w:r w:rsidRPr="003D5031">
        <w:t>)</w:t>
      </w:r>
    </w:p>
    <w:p w14:paraId="51394BD8" w14:textId="77777777" w:rsidR="00D217FC" w:rsidRPr="003D5031" w:rsidRDefault="00D217FC" w:rsidP="003D5031">
      <w:pPr>
        <w:pStyle w:val="af2"/>
      </w:pPr>
    </w:p>
    <w:p w14:paraId="1E1F8206" w14:textId="77777777" w:rsidR="00D217FC" w:rsidRPr="003D5031" w:rsidRDefault="00D217FC" w:rsidP="003D5031">
      <w:pPr>
        <w:pStyle w:val="af2"/>
      </w:pPr>
      <w:r w:rsidRPr="003D5031">
        <w:t xml:space="preserve">        except </w:t>
      </w:r>
      <w:proofErr w:type="spellStart"/>
      <w:r w:rsidRPr="003D5031">
        <w:t>ValueError</w:t>
      </w:r>
      <w:proofErr w:type="spellEnd"/>
      <w:r w:rsidRPr="003D5031">
        <w:t xml:space="preserve"> as e:</w:t>
      </w:r>
    </w:p>
    <w:p w14:paraId="39CBF0E1" w14:textId="77777777" w:rsidR="00D217FC" w:rsidRPr="003D5031" w:rsidRDefault="00D217FC" w:rsidP="003D5031">
      <w:pPr>
        <w:pStyle w:val="af2"/>
      </w:pPr>
      <w:r w:rsidRPr="003D5031">
        <w:t xml:space="preserve">            </w:t>
      </w:r>
      <w:proofErr w:type="spellStart"/>
      <w:r w:rsidRPr="003D5031">
        <w:t>messagebox.showerror</w:t>
      </w:r>
      <w:proofErr w:type="spellEnd"/>
      <w:r w:rsidRPr="003D5031">
        <w:t>("Ошибка", str(e))</w:t>
      </w:r>
    </w:p>
    <w:p w14:paraId="5FE4B344" w14:textId="77777777" w:rsidR="00D217FC" w:rsidRPr="003D5031" w:rsidRDefault="00D217FC" w:rsidP="003D5031">
      <w:pPr>
        <w:pStyle w:val="af2"/>
      </w:pPr>
    </w:p>
    <w:p w14:paraId="63BE1523" w14:textId="77777777" w:rsidR="00D217FC" w:rsidRPr="003D5031" w:rsidRDefault="00D217FC" w:rsidP="003D5031">
      <w:pPr>
        <w:pStyle w:val="af2"/>
      </w:pPr>
      <w:r w:rsidRPr="003D5031">
        <w:t xml:space="preserve">    def </w:t>
      </w:r>
      <w:proofErr w:type="spellStart"/>
      <w:r w:rsidRPr="003D5031">
        <w:t>hide_matrix_window</w:t>
      </w:r>
      <w:proofErr w:type="spellEnd"/>
      <w:r w:rsidRPr="003D5031">
        <w:t>(self):</w:t>
      </w:r>
    </w:p>
    <w:p w14:paraId="0E3DCCF7" w14:textId="77777777" w:rsidR="00D217FC" w:rsidRPr="003D5031" w:rsidRDefault="00D217FC" w:rsidP="003D5031">
      <w:pPr>
        <w:pStyle w:val="af2"/>
      </w:pPr>
      <w:r w:rsidRPr="003D5031">
        <w:t>        """</w:t>
      </w:r>
    </w:p>
    <w:p w14:paraId="73ECCCC2" w14:textId="77777777" w:rsidR="00D217FC" w:rsidRPr="003D5031" w:rsidRDefault="00D217FC" w:rsidP="003D5031">
      <w:pPr>
        <w:pStyle w:val="af2"/>
      </w:pPr>
      <w:r w:rsidRPr="003D5031">
        <w:t>        Скрывает окно ввода матрицы.</w:t>
      </w:r>
    </w:p>
    <w:p w14:paraId="5E78350C" w14:textId="77777777" w:rsidR="00D217FC" w:rsidRPr="003D5031" w:rsidRDefault="00D217FC" w:rsidP="003D5031">
      <w:pPr>
        <w:pStyle w:val="af2"/>
      </w:pPr>
      <w:r w:rsidRPr="003D5031">
        <w:t>        """</w:t>
      </w:r>
    </w:p>
    <w:p w14:paraId="4497EFE4" w14:textId="77777777" w:rsidR="00D217FC" w:rsidRPr="003D5031" w:rsidRDefault="00D217FC" w:rsidP="003D5031">
      <w:pPr>
        <w:pStyle w:val="af2"/>
      </w:pPr>
      <w:r w:rsidRPr="003D5031">
        <w:t xml:space="preserve">        if </w:t>
      </w:r>
      <w:proofErr w:type="spellStart"/>
      <w:r w:rsidRPr="003D5031">
        <w:t>self.matrix_window</w:t>
      </w:r>
      <w:proofErr w:type="spellEnd"/>
      <w:r w:rsidRPr="003D5031">
        <w:t xml:space="preserve"> is not None:</w:t>
      </w:r>
    </w:p>
    <w:p w14:paraId="13DAD233" w14:textId="77777777" w:rsidR="00D217FC" w:rsidRPr="003D5031" w:rsidRDefault="00D217FC" w:rsidP="003D5031">
      <w:pPr>
        <w:pStyle w:val="af2"/>
      </w:pPr>
      <w:r w:rsidRPr="003D5031">
        <w:t xml:space="preserve">            </w:t>
      </w:r>
      <w:proofErr w:type="spellStart"/>
      <w:r w:rsidRPr="003D5031">
        <w:t>self.matrix_window.withdraw</w:t>
      </w:r>
      <w:proofErr w:type="spellEnd"/>
      <w:r w:rsidRPr="003D5031">
        <w:t>()</w:t>
      </w:r>
    </w:p>
    <w:p w14:paraId="4CBEB63C" w14:textId="77777777" w:rsidR="00D217FC" w:rsidRPr="003D5031" w:rsidRDefault="00D217FC" w:rsidP="003D5031">
      <w:pPr>
        <w:pStyle w:val="af2"/>
      </w:pPr>
      <w:r w:rsidRPr="003D5031">
        <w:t xml:space="preserve">            </w:t>
      </w:r>
      <w:proofErr w:type="spellStart"/>
      <w:r w:rsidRPr="003D5031">
        <w:t>self.matrix_window</w:t>
      </w:r>
      <w:proofErr w:type="spellEnd"/>
      <w:r w:rsidRPr="003D5031">
        <w:t xml:space="preserve"> = None</w:t>
      </w:r>
    </w:p>
    <w:p w14:paraId="4B61EF1E" w14:textId="77777777" w:rsidR="00D217FC" w:rsidRPr="003D5031" w:rsidRDefault="00D217FC" w:rsidP="003D5031">
      <w:pPr>
        <w:pStyle w:val="af2"/>
      </w:pPr>
      <w:r w:rsidRPr="003D5031">
        <w:t xml:space="preserve">            </w:t>
      </w:r>
      <w:proofErr w:type="spellStart"/>
      <w:r w:rsidRPr="003D5031">
        <w:t>self.main_frame.grab_set</w:t>
      </w:r>
      <w:proofErr w:type="spellEnd"/>
      <w:r w:rsidRPr="003D5031">
        <w:t>()</w:t>
      </w:r>
    </w:p>
    <w:p w14:paraId="071F2B24" w14:textId="77777777" w:rsidR="00D217FC" w:rsidRPr="003D5031" w:rsidRDefault="00D217FC" w:rsidP="003D5031">
      <w:pPr>
        <w:pStyle w:val="af2"/>
      </w:pPr>
    </w:p>
    <w:p w14:paraId="51C6C45E" w14:textId="77777777" w:rsidR="00D217FC" w:rsidRPr="003D5031" w:rsidRDefault="00D217FC" w:rsidP="003D5031">
      <w:pPr>
        <w:pStyle w:val="af2"/>
      </w:pPr>
      <w:r w:rsidRPr="003D5031">
        <w:lastRenderedPageBreak/>
        <w:t xml:space="preserve">    def </w:t>
      </w:r>
      <w:proofErr w:type="spellStart"/>
      <w:r w:rsidRPr="003D5031">
        <w:t>calculate_inverse</w:t>
      </w:r>
      <w:proofErr w:type="spellEnd"/>
      <w:r w:rsidRPr="003D5031">
        <w:t xml:space="preserve">(self, </w:t>
      </w:r>
      <w:proofErr w:type="spellStart"/>
      <w:r w:rsidRPr="003D5031">
        <w:t>matrix_entries</w:t>
      </w:r>
      <w:proofErr w:type="spellEnd"/>
      <w:r w:rsidRPr="003D5031">
        <w:t>, dimension):</w:t>
      </w:r>
    </w:p>
    <w:p w14:paraId="51681E24" w14:textId="77777777" w:rsidR="00D217FC" w:rsidRPr="003D5031" w:rsidRDefault="00D217FC" w:rsidP="003D5031">
      <w:pPr>
        <w:pStyle w:val="af2"/>
      </w:pPr>
      <w:r w:rsidRPr="003D5031">
        <w:t>        """</w:t>
      </w:r>
    </w:p>
    <w:p w14:paraId="22593CAC" w14:textId="77777777" w:rsidR="00D217FC" w:rsidRPr="003D5031" w:rsidRDefault="00D217FC" w:rsidP="003D5031">
      <w:pPr>
        <w:pStyle w:val="af2"/>
      </w:pPr>
      <w:r w:rsidRPr="003D5031">
        <w:t xml:space="preserve">        </w:t>
      </w:r>
      <w:proofErr w:type="spellStart"/>
      <w:r w:rsidRPr="003D5031">
        <w:t>Вычисляет</w:t>
      </w:r>
      <w:proofErr w:type="spellEnd"/>
      <w:r w:rsidRPr="003D5031">
        <w:t xml:space="preserve"> </w:t>
      </w:r>
      <w:proofErr w:type="spellStart"/>
      <w:r w:rsidRPr="003D5031">
        <w:t>обратную</w:t>
      </w:r>
      <w:proofErr w:type="spellEnd"/>
      <w:r w:rsidRPr="003D5031">
        <w:t xml:space="preserve"> </w:t>
      </w:r>
      <w:proofErr w:type="spellStart"/>
      <w:r w:rsidRPr="003D5031">
        <w:t>величину</w:t>
      </w:r>
      <w:proofErr w:type="spellEnd"/>
      <w:r w:rsidRPr="003D5031">
        <w:t xml:space="preserve"> </w:t>
      </w:r>
      <w:proofErr w:type="spellStart"/>
      <w:r w:rsidRPr="003D5031">
        <w:t>матрицы</w:t>
      </w:r>
      <w:proofErr w:type="spellEnd"/>
      <w:r w:rsidRPr="003D5031">
        <w:t xml:space="preserve">, </w:t>
      </w:r>
      <w:proofErr w:type="spellStart"/>
      <w:r w:rsidRPr="003D5031">
        <w:t>введенной</w:t>
      </w:r>
      <w:proofErr w:type="spellEnd"/>
      <w:r w:rsidRPr="003D5031">
        <w:t xml:space="preserve"> в </w:t>
      </w:r>
      <w:proofErr w:type="spellStart"/>
      <w:r w:rsidRPr="003D5031">
        <w:t>окно</w:t>
      </w:r>
      <w:proofErr w:type="spellEnd"/>
      <w:r w:rsidRPr="003D5031">
        <w:t xml:space="preserve"> </w:t>
      </w:r>
      <w:proofErr w:type="spellStart"/>
      <w:r w:rsidRPr="003D5031">
        <w:t>ввода</w:t>
      </w:r>
      <w:proofErr w:type="spellEnd"/>
      <w:r w:rsidRPr="003D5031">
        <w:t xml:space="preserve"> </w:t>
      </w:r>
      <w:proofErr w:type="spellStart"/>
      <w:r w:rsidRPr="003D5031">
        <w:t>матрицы</w:t>
      </w:r>
      <w:proofErr w:type="spellEnd"/>
      <w:r w:rsidRPr="003D5031">
        <w:t>.</w:t>
      </w:r>
    </w:p>
    <w:p w14:paraId="5479540C" w14:textId="77777777" w:rsidR="00D217FC" w:rsidRPr="003D5031" w:rsidRDefault="00D217FC" w:rsidP="003D5031">
      <w:pPr>
        <w:pStyle w:val="af2"/>
      </w:pPr>
    </w:p>
    <w:p w14:paraId="4D9A27BA" w14:textId="77777777" w:rsidR="00D217FC" w:rsidRPr="003D5031" w:rsidRDefault="00D217FC" w:rsidP="003D5031">
      <w:pPr>
        <w:pStyle w:val="af2"/>
      </w:pPr>
      <w:r w:rsidRPr="003D5031">
        <w:t xml:space="preserve">        </w:t>
      </w:r>
      <w:proofErr w:type="spellStart"/>
      <w:r w:rsidRPr="003D5031">
        <w:t>Параметры</w:t>
      </w:r>
      <w:proofErr w:type="spellEnd"/>
      <w:r w:rsidRPr="003D5031">
        <w:t>:</w:t>
      </w:r>
    </w:p>
    <w:p w14:paraId="2DF2DC78" w14:textId="77777777" w:rsidR="00D217FC" w:rsidRPr="003D5031" w:rsidRDefault="00D217FC" w:rsidP="003D5031">
      <w:pPr>
        <w:pStyle w:val="af2"/>
      </w:pPr>
      <w:r w:rsidRPr="003D5031">
        <w:t xml:space="preserve">            - </w:t>
      </w:r>
      <w:proofErr w:type="spellStart"/>
      <w:r w:rsidRPr="003D5031">
        <w:t>matrix_entries</w:t>
      </w:r>
      <w:proofErr w:type="spellEnd"/>
      <w:r w:rsidRPr="003D5031">
        <w:t xml:space="preserve">: </w:t>
      </w:r>
      <w:proofErr w:type="spellStart"/>
      <w:r w:rsidRPr="003D5031">
        <w:t>список</w:t>
      </w:r>
      <w:proofErr w:type="spellEnd"/>
      <w:r w:rsidRPr="003D5031">
        <w:t xml:space="preserve"> </w:t>
      </w:r>
      <w:proofErr w:type="spellStart"/>
      <w:r w:rsidRPr="003D5031">
        <w:t>списков</w:t>
      </w:r>
      <w:proofErr w:type="spellEnd"/>
      <w:r w:rsidRPr="003D5031">
        <w:t xml:space="preserve"> </w:t>
      </w:r>
      <w:proofErr w:type="spellStart"/>
      <w:r w:rsidRPr="003D5031">
        <w:t>объектов</w:t>
      </w:r>
      <w:proofErr w:type="spellEnd"/>
      <w:r w:rsidRPr="003D5031">
        <w:t xml:space="preserve"> </w:t>
      </w:r>
      <w:proofErr w:type="spellStart"/>
      <w:r w:rsidRPr="003D5031">
        <w:t>ttk.Entry</w:t>
      </w:r>
      <w:proofErr w:type="spellEnd"/>
      <w:r w:rsidRPr="003D5031">
        <w:t xml:space="preserve">, </w:t>
      </w:r>
      <w:proofErr w:type="spellStart"/>
      <w:r w:rsidRPr="003D5031">
        <w:t>представляющих</w:t>
      </w:r>
      <w:proofErr w:type="spellEnd"/>
      <w:r w:rsidRPr="003D5031">
        <w:t xml:space="preserve"> </w:t>
      </w:r>
      <w:proofErr w:type="spellStart"/>
      <w:r w:rsidRPr="003D5031">
        <w:t>матрицу</w:t>
      </w:r>
      <w:proofErr w:type="spellEnd"/>
    </w:p>
    <w:p w14:paraId="5900AF86" w14:textId="77777777" w:rsidR="00D217FC" w:rsidRPr="003D5031" w:rsidRDefault="00D217FC" w:rsidP="003D5031">
      <w:pPr>
        <w:pStyle w:val="af2"/>
      </w:pPr>
      <w:r w:rsidRPr="003D5031">
        <w:t xml:space="preserve">            - dimension: </w:t>
      </w:r>
      <w:proofErr w:type="spellStart"/>
      <w:r w:rsidRPr="003D5031">
        <w:t>целое</w:t>
      </w:r>
      <w:proofErr w:type="spellEnd"/>
      <w:r w:rsidRPr="003D5031">
        <w:t xml:space="preserve"> </w:t>
      </w:r>
      <w:proofErr w:type="spellStart"/>
      <w:r w:rsidRPr="003D5031">
        <w:t>число</w:t>
      </w:r>
      <w:proofErr w:type="spellEnd"/>
      <w:r w:rsidRPr="003D5031">
        <w:t xml:space="preserve">, </w:t>
      </w:r>
      <w:proofErr w:type="spellStart"/>
      <w:r w:rsidRPr="003D5031">
        <w:t>представляющее</w:t>
      </w:r>
      <w:proofErr w:type="spellEnd"/>
      <w:r w:rsidRPr="003D5031">
        <w:t xml:space="preserve"> </w:t>
      </w:r>
      <w:proofErr w:type="spellStart"/>
      <w:r w:rsidRPr="003D5031">
        <w:t>размерность</w:t>
      </w:r>
      <w:proofErr w:type="spellEnd"/>
      <w:r w:rsidRPr="003D5031">
        <w:t xml:space="preserve"> </w:t>
      </w:r>
      <w:proofErr w:type="spellStart"/>
      <w:r w:rsidRPr="003D5031">
        <w:t>матрицы</w:t>
      </w:r>
      <w:proofErr w:type="spellEnd"/>
    </w:p>
    <w:p w14:paraId="0A5A8FE9" w14:textId="77777777" w:rsidR="00D217FC" w:rsidRPr="003D5031" w:rsidRDefault="00D217FC" w:rsidP="003D5031">
      <w:pPr>
        <w:pStyle w:val="af2"/>
      </w:pPr>
      <w:r w:rsidRPr="003D5031">
        <w:t>        """</w:t>
      </w:r>
    </w:p>
    <w:p w14:paraId="4F4F8428" w14:textId="77777777" w:rsidR="00D217FC" w:rsidRPr="003D5031" w:rsidRDefault="00D217FC" w:rsidP="003D5031">
      <w:pPr>
        <w:pStyle w:val="af2"/>
      </w:pPr>
      <w:r w:rsidRPr="003D5031">
        <w:t>        try:</w:t>
      </w:r>
    </w:p>
    <w:p w14:paraId="388DDA4F" w14:textId="77777777" w:rsidR="00D217FC" w:rsidRPr="003D5031" w:rsidRDefault="00D217FC" w:rsidP="003D5031">
      <w:pPr>
        <w:pStyle w:val="af2"/>
      </w:pPr>
      <w:r w:rsidRPr="003D5031">
        <w:t>            matrix = []</w:t>
      </w:r>
    </w:p>
    <w:p w14:paraId="34FCD221" w14:textId="77777777" w:rsidR="00D217FC" w:rsidRPr="003D5031" w:rsidRDefault="00D217FC" w:rsidP="003D5031">
      <w:pPr>
        <w:pStyle w:val="af2"/>
      </w:pPr>
      <w:r w:rsidRPr="003D5031">
        <w:t xml:space="preserve">            for </w:t>
      </w:r>
      <w:proofErr w:type="spellStart"/>
      <w:r w:rsidRPr="003D5031">
        <w:t>i</w:t>
      </w:r>
      <w:proofErr w:type="spellEnd"/>
      <w:r w:rsidRPr="003D5031">
        <w:t xml:space="preserve"> in range(dimension):</w:t>
      </w:r>
    </w:p>
    <w:p w14:paraId="62161620" w14:textId="77777777" w:rsidR="00D217FC" w:rsidRPr="003D5031" w:rsidRDefault="00D217FC" w:rsidP="003D5031">
      <w:pPr>
        <w:pStyle w:val="af2"/>
      </w:pPr>
      <w:r w:rsidRPr="003D5031">
        <w:t>                row = []</w:t>
      </w:r>
    </w:p>
    <w:p w14:paraId="045BB72D" w14:textId="77777777" w:rsidR="00D217FC" w:rsidRPr="003D5031" w:rsidRDefault="00D217FC" w:rsidP="003D5031">
      <w:pPr>
        <w:pStyle w:val="af2"/>
      </w:pPr>
      <w:r w:rsidRPr="003D5031">
        <w:t>                for j in range(dimension):</w:t>
      </w:r>
    </w:p>
    <w:p w14:paraId="4D8EDBE4" w14:textId="77777777" w:rsidR="00D217FC" w:rsidRPr="003D5031" w:rsidRDefault="00D217FC" w:rsidP="003D5031">
      <w:pPr>
        <w:pStyle w:val="af2"/>
      </w:pPr>
      <w:r w:rsidRPr="003D5031">
        <w:t xml:space="preserve">                    </w:t>
      </w:r>
      <w:proofErr w:type="spellStart"/>
      <w:r w:rsidRPr="003D5031">
        <w:t>entry_value</w:t>
      </w:r>
      <w:proofErr w:type="spellEnd"/>
      <w:r w:rsidRPr="003D5031">
        <w:t xml:space="preserve"> = </w:t>
      </w:r>
      <w:proofErr w:type="spellStart"/>
      <w:r w:rsidRPr="003D5031">
        <w:t>matrix_entries</w:t>
      </w:r>
      <w:proofErr w:type="spellEnd"/>
      <w:r w:rsidRPr="003D5031">
        <w:t>[</w:t>
      </w:r>
      <w:proofErr w:type="spellStart"/>
      <w:r w:rsidRPr="003D5031">
        <w:t>i</w:t>
      </w:r>
      <w:proofErr w:type="spellEnd"/>
      <w:r w:rsidRPr="003D5031">
        <w:t>][j].get()</w:t>
      </w:r>
    </w:p>
    <w:p w14:paraId="7C96898C" w14:textId="77777777" w:rsidR="00D217FC" w:rsidRPr="003D5031" w:rsidRDefault="00D217FC" w:rsidP="003D5031">
      <w:pPr>
        <w:pStyle w:val="af2"/>
      </w:pPr>
      <w:r w:rsidRPr="003D5031">
        <w:t xml:space="preserve">                    </w:t>
      </w:r>
      <w:proofErr w:type="spellStart"/>
      <w:r w:rsidRPr="003D5031">
        <w:t>if</w:t>
      </w:r>
      <w:proofErr w:type="spellEnd"/>
      <w:r w:rsidRPr="003D5031">
        <w:t xml:space="preserve"> </w:t>
      </w:r>
      <w:proofErr w:type="spellStart"/>
      <w:r w:rsidRPr="003D5031">
        <w:t>entry_value</w:t>
      </w:r>
      <w:proofErr w:type="spellEnd"/>
      <w:r w:rsidRPr="003D5031">
        <w:t xml:space="preserve"> == "":</w:t>
      </w:r>
    </w:p>
    <w:p w14:paraId="3627CA41" w14:textId="77777777" w:rsidR="00D217FC" w:rsidRPr="003D5031" w:rsidRDefault="00D217FC" w:rsidP="003D5031">
      <w:pPr>
        <w:pStyle w:val="af2"/>
      </w:pPr>
      <w:r w:rsidRPr="003D5031">
        <w:t xml:space="preserve">                        </w:t>
      </w:r>
      <w:proofErr w:type="spellStart"/>
      <w:r w:rsidRPr="003D5031">
        <w:t>messagebox.showerror</w:t>
      </w:r>
      <w:proofErr w:type="spellEnd"/>
      <w:r w:rsidRPr="003D5031">
        <w:t>("Ошибка", "Необходимо заполнить все поля.")</w:t>
      </w:r>
    </w:p>
    <w:p w14:paraId="2F86E5F9" w14:textId="77777777" w:rsidR="00D217FC" w:rsidRPr="003D5031" w:rsidRDefault="00D217FC" w:rsidP="003D5031">
      <w:pPr>
        <w:pStyle w:val="af2"/>
      </w:pPr>
      <w:r w:rsidRPr="003D5031">
        <w:t>                        return</w:t>
      </w:r>
    </w:p>
    <w:p w14:paraId="65314A6F" w14:textId="77777777" w:rsidR="00D217FC" w:rsidRPr="003D5031" w:rsidRDefault="00D217FC" w:rsidP="003D5031">
      <w:pPr>
        <w:pStyle w:val="af2"/>
      </w:pPr>
      <w:r w:rsidRPr="003D5031">
        <w:t xml:space="preserve">                    </w:t>
      </w:r>
      <w:proofErr w:type="spellStart"/>
      <w:r w:rsidRPr="003D5031">
        <w:t>row.append</w:t>
      </w:r>
      <w:proofErr w:type="spellEnd"/>
      <w:r w:rsidRPr="003D5031">
        <w:t>(float(</w:t>
      </w:r>
      <w:proofErr w:type="spellStart"/>
      <w:r w:rsidRPr="003D5031">
        <w:t>entry_value</w:t>
      </w:r>
      <w:proofErr w:type="spellEnd"/>
      <w:r w:rsidRPr="003D5031">
        <w:t>))</w:t>
      </w:r>
    </w:p>
    <w:p w14:paraId="2F018162" w14:textId="77777777" w:rsidR="00D217FC" w:rsidRPr="003D5031" w:rsidRDefault="00D217FC" w:rsidP="003D5031">
      <w:pPr>
        <w:pStyle w:val="af2"/>
      </w:pPr>
      <w:r w:rsidRPr="003D5031">
        <w:t xml:space="preserve">                </w:t>
      </w:r>
      <w:proofErr w:type="spellStart"/>
      <w:r w:rsidRPr="003D5031">
        <w:t>matrix.append</w:t>
      </w:r>
      <w:proofErr w:type="spellEnd"/>
      <w:r w:rsidRPr="003D5031">
        <w:t>(row)</w:t>
      </w:r>
    </w:p>
    <w:p w14:paraId="67CD4625" w14:textId="77777777" w:rsidR="00D217FC" w:rsidRPr="003D5031" w:rsidRDefault="00D217FC" w:rsidP="003D5031">
      <w:pPr>
        <w:pStyle w:val="af2"/>
      </w:pPr>
    </w:p>
    <w:p w14:paraId="4908E676" w14:textId="77777777" w:rsidR="00D217FC" w:rsidRPr="003D5031" w:rsidRDefault="00D217FC" w:rsidP="003D5031">
      <w:pPr>
        <w:pStyle w:val="af2"/>
      </w:pPr>
      <w:r w:rsidRPr="003D5031">
        <w:t xml:space="preserve">            </w:t>
      </w:r>
      <w:proofErr w:type="spellStart"/>
      <w:r w:rsidRPr="003D5031">
        <w:t>inverse_matrix</w:t>
      </w:r>
      <w:proofErr w:type="spellEnd"/>
      <w:r w:rsidRPr="003D5031">
        <w:t xml:space="preserve"> = </w:t>
      </w:r>
      <w:proofErr w:type="spellStart"/>
      <w:r w:rsidRPr="003D5031">
        <w:t>self.gauss_elimination</w:t>
      </w:r>
      <w:proofErr w:type="spellEnd"/>
      <w:r w:rsidRPr="003D5031">
        <w:t>(</w:t>
      </w:r>
      <w:proofErr w:type="spellStart"/>
      <w:r w:rsidRPr="003D5031">
        <w:t>np.array</w:t>
      </w:r>
      <w:proofErr w:type="spellEnd"/>
      <w:r w:rsidRPr="003D5031">
        <w:t>(matrix))</w:t>
      </w:r>
    </w:p>
    <w:p w14:paraId="757E21B8" w14:textId="77777777" w:rsidR="00D217FC" w:rsidRPr="003D5031" w:rsidRDefault="00D217FC" w:rsidP="003D5031">
      <w:pPr>
        <w:pStyle w:val="af2"/>
      </w:pPr>
    </w:p>
    <w:p w14:paraId="02E07C6B" w14:textId="77777777" w:rsidR="00D217FC" w:rsidRPr="003D5031" w:rsidRDefault="00D217FC" w:rsidP="003D5031">
      <w:pPr>
        <w:pStyle w:val="af2"/>
      </w:pPr>
      <w:r w:rsidRPr="003D5031">
        <w:t xml:space="preserve">            if </w:t>
      </w:r>
      <w:proofErr w:type="spellStart"/>
      <w:r w:rsidRPr="003D5031">
        <w:t>inverse_matrix</w:t>
      </w:r>
      <w:proofErr w:type="spellEnd"/>
      <w:r w:rsidRPr="003D5031">
        <w:t xml:space="preserve"> is not None:</w:t>
      </w:r>
    </w:p>
    <w:p w14:paraId="7911CFFD" w14:textId="77777777" w:rsidR="00D217FC" w:rsidRPr="003D5031" w:rsidRDefault="00D217FC" w:rsidP="003D5031">
      <w:pPr>
        <w:pStyle w:val="af2"/>
      </w:pPr>
      <w:r w:rsidRPr="003D5031">
        <w:t xml:space="preserve">                </w:t>
      </w:r>
      <w:proofErr w:type="spellStart"/>
      <w:r w:rsidRPr="003D5031">
        <w:t>self.show_inverse_matrix</w:t>
      </w:r>
      <w:proofErr w:type="spellEnd"/>
      <w:r w:rsidRPr="003D5031">
        <w:t>(</w:t>
      </w:r>
      <w:proofErr w:type="spellStart"/>
      <w:r w:rsidRPr="003D5031">
        <w:t>inverse_matrix</w:t>
      </w:r>
      <w:proofErr w:type="spellEnd"/>
      <w:r w:rsidRPr="003D5031">
        <w:t>)</w:t>
      </w:r>
    </w:p>
    <w:p w14:paraId="3B6502D1" w14:textId="77777777" w:rsidR="00D217FC" w:rsidRPr="003D5031" w:rsidRDefault="00D217FC" w:rsidP="003D5031">
      <w:pPr>
        <w:pStyle w:val="af2"/>
      </w:pPr>
    </w:p>
    <w:p w14:paraId="2D29D7AE" w14:textId="77777777" w:rsidR="00D217FC" w:rsidRPr="003D5031" w:rsidRDefault="00D217FC" w:rsidP="003D5031">
      <w:pPr>
        <w:pStyle w:val="af2"/>
      </w:pPr>
      <w:r w:rsidRPr="003D5031">
        <w:t xml:space="preserve">        except </w:t>
      </w:r>
      <w:proofErr w:type="spellStart"/>
      <w:r w:rsidRPr="003D5031">
        <w:t>ValueError</w:t>
      </w:r>
      <w:proofErr w:type="spellEnd"/>
      <w:r w:rsidRPr="003D5031">
        <w:t xml:space="preserve"> as e:</w:t>
      </w:r>
    </w:p>
    <w:p w14:paraId="3943FA30" w14:textId="77777777" w:rsidR="00D217FC" w:rsidRPr="003D5031" w:rsidRDefault="00D217FC" w:rsidP="003D5031">
      <w:pPr>
        <w:pStyle w:val="af2"/>
      </w:pPr>
      <w:r w:rsidRPr="003D5031">
        <w:t xml:space="preserve">            </w:t>
      </w:r>
      <w:proofErr w:type="spellStart"/>
      <w:r w:rsidRPr="003D5031">
        <w:t>messagebox.showerror</w:t>
      </w:r>
      <w:proofErr w:type="spellEnd"/>
      <w:r w:rsidRPr="003D5031">
        <w:t>("Ошибка", str(e))</w:t>
      </w:r>
    </w:p>
    <w:p w14:paraId="7FE1E451" w14:textId="77777777" w:rsidR="00D217FC" w:rsidRPr="003D5031" w:rsidRDefault="00D217FC" w:rsidP="003D5031">
      <w:pPr>
        <w:pStyle w:val="af2"/>
      </w:pPr>
      <w:r w:rsidRPr="003D5031">
        <w:t>        except Exception as e:</w:t>
      </w:r>
    </w:p>
    <w:p w14:paraId="1800F250" w14:textId="77777777" w:rsidR="00D217FC" w:rsidRPr="003D5031" w:rsidRDefault="00D217FC" w:rsidP="003D5031">
      <w:pPr>
        <w:pStyle w:val="af2"/>
      </w:pPr>
      <w:r w:rsidRPr="003D5031">
        <w:t xml:space="preserve">            </w:t>
      </w:r>
      <w:proofErr w:type="spellStart"/>
      <w:r w:rsidRPr="003D5031">
        <w:t>messagebox.showerror</w:t>
      </w:r>
      <w:proofErr w:type="spellEnd"/>
      <w:r w:rsidRPr="003D5031">
        <w:t>("Ошибка", f"Произошла ошибка: {e}")</w:t>
      </w:r>
    </w:p>
    <w:p w14:paraId="775C9657" w14:textId="77777777" w:rsidR="00D217FC" w:rsidRPr="003D5031" w:rsidRDefault="00D217FC" w:rsidP="003D5031">
      <w:pPr>
        <w:pStyle w:val="af2"/>
      </w:pPr>
    </w:p>
    <w:p w14:paraId="3600790C" w14:textId="77777777" w:rsidR="00D217FC" w:rsidRPr="003D5031" w:rsidRDefault="00D217FC" w:rsidP="003D5031">
      <w:pPr>
        <w:pStyle w:val="af2"/>
      </w:pPr>
      <w:r w:rsidRPr="003D5031">
        <w:t xml:space="preserve">    def </w:t>
      </w:r>
      <w:proofErr w:type="spellStart"/>
      <w:r w:rsidRPr="003D5031">
        <w:t>show_inverse_matrix</w:t>
      </w:r>
      <w:proofErr w:type="spellEnd"/>
      <w:r w:rsidRPr="003D5031">
        <w:t xml:space="preserve">(self, </w:t>
      </w:r>
      <w:proofErr w:type="spellStart"/>
      <w:r w:rsidRPr="003D5031">
        <w:t>inverse_matrix</w:t>
      </w:r>
      <w:proofErr w:type="spellEnd"/>
      <w:r w:rsidRPr="003D5031">
        <w:t>):</w:t>
      </w:r>
    </w:p>
    <w:p w14:paraId="4B309B7F" w14:textId="77777777" w:rsidR="00D217FC" w:rsidRPr="003D5031" w:rsidRDefault="00D217FC" w:rsidP="003D5031">
      <w:pPr>
        <w:pStyle w:val="af2"/>
      </w:pPr>
      <w:r w:rsidRPr="003D5031">
        <w:lastRenderedPageBreak/>
        <w:t>        """</w:t>
      </w:r>
    </w:p>
    <w:p w14:paraId="22CA44AF" w14:textId="77777777" w:rsidR="00D217FC" w:rsidRPr="003D5031" w:rsidRDefault="00D217FC" w:rsidP="003D5031">
      <w:pPr>
        <w:pStyle w:val="af2"/>
      </w:pPr>
      <w:r w:rsidRPr="003D5031">
        <w:t xml:space="preserve">        Отображает инвертированную матрицу в новом окне </w:t>
      </w:r>
      <w:proofErr w:type="spellStart"/>
      <w:r w:rsidRPr="003D5031">
        <w:t>Toplevel</w:t>
      </w:r>
      <w:proofErr w:type="spellEnd"/>
      <w:r w:rsidRPr="003D5031">
        <w:t>.</w:t>
      </w:r>
    </w:p>
    <w:p w14:paraId="44B9B67B" w14:textId="77777777" w:rsidR="00D217FC" w:rsidRPr="003D5031" w:rsidRDefault="00D217FC" w:rsidP="003D5031">
      <w:pPr>
        <w:pStyle w:val="af2"/>
      </w:pPr>
    </w:p>
    <w:p w14:paraId="239A5C69" w14:textId="77777777" w:rsidR="00D217FC" w:rsidRPr="003D5031" w:rsidRDefault="00D217FC" w:rsidP="003D5031">
      <w:pPr>
        <w:pStyle w:val="af2"/>
      </w:pPr>
      <w:r w:rsidRPr="003D5031">
        <w:t>        Параметры:</w:t>
      </w:r>
    </w:p>
    <w:p w14:paraId="73D7E5CF" w14:textId="77777777" w:rsidR="00D217FC" w:rsidRPr="003D5031" w:rsidRDefault="00D217FC" w:rsidP="003D5031">
      <w:pPr>
        <w:pStyle w:val="af2"/>
      </w:pPr>
      <w:r w:rsidRPr="003D5031">
        <w:t xml:space="preserve">            - </w:t>
      </w:r>
      <w:proofErr w:type="spellStart"/>
      <w:r w:rsidRPr="003D5031">
        <w:t>inverse_matrix</w:t>
      </w:r>
      <w:proofErr w:type="spellEnd"/>
      <w:r w:rsidRPr="003D5031">
        <w:t xml:space="preserve">: массив </w:t>
      </w:r>
      <w:proofErr w:type="spellStart"/>
      <w:r w:rsidRPr="003D5031">
        <w:t>numpy</w:t>
      </w:r>
      <w:proofErr w:type="spellEnd"/>
      <w:r w:rsidRPr="003D5031">
        <w:t>, представляющий инвертированную матрицу</w:t>
      </w:r>
    </w:p>
    <w:p w14:paraId="3C9822D9" w14:textId="77777777" w:rsidR="00D217FC" w:rsidRPr="003D5031" w:rsidRDefault="00D217FC" w:rsidP="003D5031">
      <w:pPr>
        <w:pStyle w:val="af2"/>
      </w:pPr>
      <w:r w:rsidRPr="003D5031">
        <w:t>        """</w:t>
      </w:r>
    </w:p>
    <w:p w14:paraId="337DA0FF" w14:textId="77777777" w:rsidR="00D217FC" w:rsidRPr="003D5031" w:rsidRDefault="00D217FC" w:rsidP="003D5031">
      <w:pPr>
        <w:pStyle w:val="af2"/>
      </w:pPr>
      <w:r w:rsidRPr="003D5031">
        <w:t xml:space="preserve">        </w:t>
      </w:r>
      <w:proofErr w:type="spellStart"/>
      <w:r w:rsidRPr="003D5031">
        <w:t>self.result_window</w:t>
      </w:r>
      <w:proofErr w:type="spellEnd"/>
      <w:r w:rsidRPr="003D5031">
        <w:t xml:space="preserve"> = </w:t>
      </w:r>
      <w:proofErr w:type="spellStart"/>
      <w:r w:rsidRPr="003D5031">
        <w:t>CTkToplevel</w:t>
      </w:r>
      <w:proofErr w:type="spellEnd"/>
      <w:r w:rsidRPr="003D5031">
        <w:t>(</w:t>
      </w:r>
      <w:proofErr w:type="spellStart"/>
      <w:r w:rsidRPr="003D5031">
        <w:t>self.root</w:t>
      </w:r>
      <w:proofErr w:type="spellEnd"/>
      <w:r w:rsidRPr="003D5031">
        <w:t>)</w:t>
      </w:r>
    </w:p>
    <w:p w14:paraId="75961905" w14:textId="77777777" w:rsidR="00D217FC" w:rsidRPr="003D5031" w:rsidRDefault="00D217FC" w:rsidP="003D5031">
      <w:pPr>
        <w:pStyle w:val="af2"/>
      </w:pPr>
      <w:r w:rsidRPr="003D5031">
        <w:t xml:space="preserve">        </w:t>
      </w:r>
      <w:proofErr w:type="spellStart"/>
      <w:r w:rsidRPr="003D5031">
        <w:t>self.result_window.title</w:t>
      </w:r>
      <w:proofErr w:type="spellEnd"/>
      <w:r w:rsidRPr="003D5031">
        <w:t>("Результат")</w:t>
      </w:r>
    </w:p>
    <w:p w14:paraId="1A4AD279" w14:textId="77777777" w:rsidR="00D217FC" w:rsidRPr="003D5031" w:rsidRDefault="00D217FC" w:rsidP="003D5031">
      <w:pPr>
        <w:pStyle w:val="af2"/>
      </w:pPr>
      <w:r w:rsidRPr="003D5031">
        <w:t xml:space="preserve">        </w:t>
      </w:r>
      <w:proofErr w:type="spellStart"/>
      <w:r w:rsidRPr="003D5031">
        <w:t>self.result_window.grab_set</w:t>
      </w:r>
      <w:proofErr w:type="spellEnd"/>
      <w:r w:rsidRPr="003D5031">
        <w:t>()</w:t>
      </w:r>
    </w:p>
    <w:p w14:paraId="437936F6" w14:textId="77777777" w:rsidR="00D217FC" w:rsidRPr="003D5031" w:rsidRDefault="00D217FC" w:rsidP="003D5031">
      <w:pPr>
        <w:pStyle w:val="af2"/>
      </w:pPr>
    </w:p>
    <w:p w14:paraId="1C3E4E64" w14:textId="77777777" w:rsidR="00D217FC" w:rsidRPr="003D5031" w:rsidRDefault="00D217FC" w:rsidP="003D5031">
      <w:pPr>
        <w:pStyle w:val="af2"/>
      </w:pPr>
      <w:r w:rsidRPr="003D5031">
        <w:t xml:space="preserve">        dimension = </w:t>
      </w:r>
      <w:proofErr w:type="spellStart"/>
      <w:r w:rsidRPr="003D5031">
        <w:t>len</w:t>
      </w:r>
      <w:proofErr w:type="spellEnd"/>
      <w:r w:rsidRPr="003D5031">
        <w:t>(</w:t>
      </w:r>
      <w:proofErr w:type="spellStart"/>
      <w:r w:rsidRPr="003D5031">
        <w:t>inverse_matrix</w:t>
      </w:r>
      <w:proofErr w:type="spellEnd"/>
      <w:r w:rsidRPr="003D5031">
        <w:t>)</w:t>
      </w:r>
    </w:p>
    <w:p w14:paraId="1D520FB2" w14:textId="77777777" w:rsidR="00D217FC" w:rsidRPr="003D5031" w:rsidRDefault="00D217FC" w:rsidP="003D5031">
      <w:pPr>
        <w:pStyle w:val="af2"/>
      </w:pPr>
      <w:r w:rsidRPr="003D5031">
        <w:t xml:space="preserve">        for </w:t>
      </w:r>
      <w:proofErr w:type="spellStart"/>
      <w:r w:rsidRPr="003D5031">
        <w:t>i</w:t>
      </w:r>
      <w:proofErr w:type="spellEnd"/>
      <w:r w:rsidRPr="003D5031">
        <w:t xml:space="preserve"> in range(dimension):</w:t>
      </w:r>
    </w:p>
    <w:p w14:paraId="7030F06F" w14:textId="77777777" w:rsidR="00D217FC" w:rsidRPr="003D5031" w:rsidRDefault="00D217FC" w:rsidP="003D5031">
      <w:pPr>
        <w:pStyle w:val="af2"/>
      </w:pPr>
      <w:r w:rsidRPr="003D5031">
        <w:t>            for j in range(dimension):</w:t>
      </w:r>
    </w:p>
    <w:p w14:paraId="2084CB30" w14:textId="77777777" w:rsidR="00D217FC" w:rsidRPr="003D5031" w:rsidRDefault="00D217FC" w:rsidP="003D5031">
      <w:pPr>
        <w:pStyle w:val="af2"/>
      </w:pPr>
      <w:r w:rsidRPr="003D5031">
        <w:t xml:space="preserve">                entry = </w:t>
      </w:r>
      <w:proofErr w:type="spellStart"/>
      <w:r w:rsidRPr="003D5031">
        <w:t>ctk.CTkEntry</w:t>
      </w:r>
      <w:proofErr w:type="spellEnd"/>
      <w:r w:rsidRPr="003D5031">
        <w:t>(</w:t>
      </w:r>
      <w:proofErr w:type="spellStart"/>
      <w:r w:rsidRPr="003D5031">
        <w:t>self.result_window</w:t>
      </w:r>
      <w:proofErr w:type="spellEnd"/>
      <w:r w:rsidRPr="003D5031">
        <w:t>, width=48, justify="center")</w:t>
      </w:r>
    </w:p>
    <w:p w14:paraId="2173A377" w14:textId="77777777" w:rsidR="00D217FC" w:rsidRPr="003D5031" w:rsidRDefault="00D217FC" w:rsidP="003D5031">
      <w:pPr>
        <w:pStyle w:val="af2"/>
      </w:pPr>
      <w:r w:rsidRPr="003D5031">
        <w:t xml:space="preserve">                </w:t>
      </w:r>
      <w:proofErr w:type="spellStart"/>
      <w:r w:rsidRPr="003D5031">
        <w:t>entry.grid</w:t>
      </w:r>
      <w:proofErr w:type="spellEnd"/>
      <w:r w:rsidRPr="003D5031">
        <w:t>(row=</w:t>
      </w:r>
      <w:proofErr w:type="spellStart"/>
      <w:r w:rsidRPr="003D5031">
        <w:t>i</w:t>
      </w:r>
      <w:proofErr w:type="spellEnd"/>
      <w:r w:rsidRPr="003D5031">
        <w:t xml:space="preserve">, column=j, </w:t>
      </w:r>
      <w:proofErr w:type="spellStart"/>
      <w:r w:rsidRPr="003D5031">
        <w:t>padx</w:t>
      </w:r>
      <w:proofErr w:type="spellEnd"/>
      <w:r w:rsidRPr="003D5031">
        <w:t xml:space="preserve">=5, </w:t>
      </w:r>
      <w:proofErr w:type="spellStart"/>
      <w:r w:rsidRPr="003D5031">
        <w:t>pady</w:t>
      </w:r>
      <w:proofErr w:type="spellEnd"/>
      <w:r w:rsidRPr="003D5031">
        <w:t>=5)</w:t>
      </w:r>
    </w:p>
    <w:p w14:paraId="6C52DA74" w14:textId="77777777" w:rsidR="00D217FC" w:rsidRPr="003D5031" w:rsidRDefault="00D217FC" w:rsidP="003D5031">
      <w:pPr>
        <w:pStyle w:val="af2"/>
      </w:pPr>
      <w:r w:rsidRPr="003D5031">
        <w:t xml:space="preserve">                </w:t>
      </w:r>
      <w:proofErr w:type="spellStart"/>
      <w:r w:rsidRPr="003D5031">
        <w:t>entry.insert</w:t>
      </w:r>
      <w:proofErr w:type="spellEnd"/>
      <w:r w:rsidRPr="003D5031">
        <w:t>(0, f"{</w:t>
      </w:r>
      <w:proofErr w:type="spellStart"/>
      <w:r w:rsidRPr="003D5031">
        <w:t>inverse_matrix</w:t>
      </w:r>
      <w:proofErr w:type="spellEnd"/>
      <w:r w:rsidRPr="003D5031">
        <w:t>[</w:t>
      </w:r>
      <w:proofErr w:type="spellStart"/>
      <w:r w:rsidRPr="003D5031">
        <w:t>i</w:t>
      </w:r>
      <w:proofErr w:type="spellEnd"/>
      <w:r w:rsidRPr="003D5031">
        <w:t>][j]:.2f}")</w:t>
      </w:r>
    </w:p>
    <w:p w14:paraId="41938642" w14:textId="77777777" w:rsidR="00D217FC" w:rsidRPr="003D5031" w:rsidRDefault="00D217FC" w:rsidP="003D5031">
      <w:pPr>
        <w:pStyle w:val="af2"/>
      </w:pPr>
      <w:r w:rsidRPr="003D5031">
        <w:t xml:space="preserve">                </w:t>
      </w:r>
      <w:proofErr w:type="spellStart"/>
      <w:r w:rsidRPr="003D5031">
        <w:t>entry.configure</w:t>
      </w:r>
      <w:proofErr w:type="spellEnd"/>
      <w:r w:rsidRPr="003D5031">
        <w:t>(state="</w:t>
      </w:r>
      <w:proofErr w:type="spellStart"/>
      <w:r w:rsidRPr="003D5031">
        <w:t>readonly</w:t>
      </w:r>
      <w:proofErr w:type="spellEnd"/>
      <w:r w:rsidRPr="003D5031">
        <w:t>")</w:t>
      </w:r>
    </w:p>
    <w:p w14:paraId="53925E07" w14:textId="77777777" w:rsidR="00D217FC" w:rsidRPr="003D5031" w:rsidRDefault="00D217FC" w:rsidP="003D5031">
      <w:pPr>
        <w:pStyle w:val="af2"/>
      </w:pPr>
    </w:p>
    <w:p w14:paraId="312E1A65" w14:textId="77777777" w:rsidR="00D217FC" w:rsidRPr="003D5031" w:rsidRDefault="00D217FC" w:rsidP="003D5031">
      <w:pPr>
        <w:pStyle w:val="af2"/>
      </w:pPr>
      <w:r w:rsidRPr="003D5031">
        <w:t xml:space="preserve">        </w:t>
      </w:r>
      <w:proofErr w:type="spellStart"/>
      <w:r w:rsidRPr="003D5031">
        <w:t>self.root.eval</w:t>
      </w:r>
      <w:proofErr w:type="spellEnd"/>
      <w:r w:rsidRPr="003D5031">
        <w:t>(</w:t>
      </w:r>
      <w:proofErr w:type="spellStart"/>
      <w:r w:rsidRPr="003D5031">
        <w:t>f"tk</w:t>
      </w:r>
      <w:proofErr w:type="spellEnd"/>
      <w:r w:rsidRPr="003D5031">
        <w:t>::</w:t>
      </w:r>
      <w:proofErr w:type="spellStart"/>
      <w:r w:rsidRPr="003D5031">
        <w:t>PlaceWindow</w:t>
      </w:r>
      <w:proofErr w:type="spellEnd"/>
      <w:r w:rsidRPr="003D5031">
        <w:t xml:space="preserve"> {str(</w:t>
      </w:r>
      <w:proofErr w:type="spellStart"/>
      <w:r w:rsidRPr="003D5031">
        <w:t>self.result_window</w:t>
      </w:r>
      <w:proofErr w:type="spellEnd"/>
      <w:r w:rsidRPr="003D5031">
        <w:t>)} center")</w:t>
      </w:r>
    </w:p>
    <w:p w14:paraId="50B76517" w14:textId="77777777" w:rsidR="00D217FC" w:rsidRPr="003D5031" w:rsidRDefault="00D217FC" w:rsidP="003D5031">
      <w:pPr>
        <w:pStyle w:val="af2"/>
      </w:pPr>
    </w:p>
    <w:p w14:paraId="26ADF960" w14:textId="77777777" w:rsidR="00D217FC" w:rsidRPr="003D5031" w:rsidRDefault="00D217FC" w:rsidP="003D5031">
      <w:pPr>
        <w:pStyle w:val="af2"/>
      </w:pPr>
      <w:r w:rsidRPr="003D5031">
        <w:t>if __name__ == "__main__":</w:t>
      </w:r>
    </w:p>
    <w:p w14:paraId="7B449F6E" w14:textId="77777777" w:rsidR="00D217FC" w:rsidRPr="003D5031" w:rsidRDefault="00D217FC" w:rsidP="003D5031">
      <w:pPr>
        <w:pStyle w:val="af2"/>
      </w:pPr>
      <w:r w:rsidRPr="003D5031">
        <w:t xml:space="preserve">    app = </w:t>
      </w:r>
      <w:proofErr w:type="spellStart"/>
      <w:r w:rsidRPr="003D5031">
        <w:t>ctk.CTk</w:t>
      </w:r>
      <w:proofErr w:type="spellEnd"/>
      <w:r w:rsidRPr="003D5031">
        <w:t>()</w:t>
      </w:r>
    </w:p>
    <w:p w14:paraId="12A52AB6" w14:textId="77777777" w:rsidR="00D217FC" w:rsidRPr="003D5031" w:rsidRDefault="00D217FC" w:rsidP="003D5031">
      <w:pPr>
        <w:pStyle w:val="af2"/>
      </w:pPr>
      <w:r w:rsidRPr="003D5031">
        <w:t xml:space="preserve">    </w:t>
      </w:r>
      <w:proofErr w:type="spellStart"/>
      <w:r w:rsidRPr="003D5031">
        <w:t>MatrixCalculator</w:t>
      </w:r>
      <w:proofErr w:type="spellEnd"/>
      <w:r w:rsidRPr="003D5031">
        <w:t>(app)</w:t>
      </w:r>
    </w:p>
    <w:p w14:paraId="5279FA71" w14:textId="2FA386B8" w:rsidR="00D217FC" w:rsidRPr="003D5031" w:rsidRDefault="00D217FC" w:rsidP="003D5031">
      <w:pPr>
        <w:pStyle w:val="af2"/>
      </w:pPr>
      <w:r w:rsidRPr="003D5031">
        <w:t>    app.</w:t>
      </w:r>
      <w:proofErr w:type="spellStart"/>
      <w:r w:rsidRPr="003D5031">
        <w:t>mainloop</w:t>
      </w:r>
      <w:proofErr w:type="spellEnd"/>
      <w:r w:rsidRPr="003D5031">
        <w:t>()</w:t>
      </w:r>
    </w:p>
    <w:p w14:paraId="1633E3F3" w14:textId="51BDCA57" w:rsidR="00EF2B6E" w:rsidRPr="008C179E" w:rsidRDefault="00EF2B6E">
      <w:pPr>
        <w:rPr>
          <w:rFonts w:ascii="Times New Roman" w:hAnsi="Times New Roman" w:cs="Times New Roman"/>
          <w:sz w:val="28"/>
          <w:szCs w:val="36"/>
        </w:rPr>
      </w:pPr>
      <w:r w:rsidRPr="008C179E">
        <w:br w:type="page"/>
      </w:r>
    </w:p>
    <w:p w14:paraId="7908424B" w14:textId="4FDB4613" w:rsidR="00D217FC" w:rsidRPr="008C179E" w:rsidRDefault="00EF2B6E" w:rsidP="00A0785E">
      <w:pPr>
        <w:pStyle w:val="13"/>
        <w:spacing w:after="0" w:line="360" w:lineRule="auto"/>
        <w:ind w:left="0"/>
        <w:jc w:val="center"/>
      </w:pPr>
      <w:bookmarkStart w:id="18" w:name="_Toc150090939"/>
      <w:r>
        <w:lastRenderedPageBreak/>
        <w:t>ПРИЛОЖЕНИЕ</w:t>
      </w:r>
      <w:r w:rsidRPr="008C179E">
        <w:t xml:space="preserve"> </w:t>
      </w:r>
      <w:r>
        <w:t>Б</w:t>
      </w:r>
      <w:bookmarkEnd w:id="18"/>
    </w:p>
    <w:p w14:paraId="12C51A59" w14:textId="77777777" w:rsidR="005A4A6E" w:rsidRPr="00D6779E" w:rsidRDefault="005A4A6E" w:rsidP="005A4A6E">
      <w:pPr>
        <w:jc w:val="center"/>
        <w:rPr>
          <w:rFonts w:ascii="Times New Roman" w:hAnsi="Times New Roman" w:cs="Times New Roman"/>
          <w:sz w:val="32"/>
          <w:szCs w:val="32"/>
        </w:rPr>
      </w:pPr>
      <w:r w:rsidRPr="00D6779E">
        <w:rPr>
          <w:rFonts w:ascii="Times New Roman" w:hAnsi="Times New Roman" w:cs="Times New Roman"/>
          <w:sz w:val="32"/>
          <w:szCs w:val="32"/>
        </w:rPr>
        <w:t>(обязательное)</w:t>
      </w:r>
    </w:p>
    <w:p w14:paraId="2E907B49" w14:textId="77777777" w:rsidR="005A4A6E" w:rsidRPr="00D6779E" w:rsidRDefault="005A4A6E" w:rsidP="005A4A6E">
      <w:pPr>
        <w:jc w:val="center"/>
        <w:rPr>
          <w:rFonts w:ascii="Times New Roman" w:hAnsi="Times New Roman" w:cs="Times New Roman"/>
          <w:sz w:val="32"/>
          <w:szCs w:val="32"/>
        </w:rPr>
      </w:pPr>
      <w:r w:rsidRPr="00D6779E">
        <w:rPr>
          <w:rFonts w:ascii="Times New Roman" w:hAnsi="Times New Roman" w:cs="Times New Roman"/>
          <w:sz w:val="32"/>
          <w:szCs w:val="32"/>
        </w:rPr>
        <w:t>Результаты выполнения программы</w:t>
      </w:r>
    </w:p>
    <w:p w14:paraId="79902D01" w14:textId="250A05FB" w:rsidR="00A4137A" w:rsidRDefault="00A4137A" w:rsidP="00623F02">
      <w:pPr>
        <w:pStyle w:val="11"/>
      </w:pPr>
      <w:r>
        <w:t xml:space="preserve">На рисунках Б.1, Б.2, Б.3, Б.4, Б.5, Б.6 продемонстрированы результаты </w:t>
      </w:r>
      <w:r w:rsidR="00623F02">
        <w:t xml:space="preserve">нахождения </w:t>
      </w:r>
      <w:r w:rsidR="00623F02" w:rsidRPr="00623F02">
        <w:t xml:space="preserve">обратной матрицы методом </w:t>
      </w:r>
      <w:proofErr w:type="spellStart"/>
      <w:r w:rsidR="00623F02" w:rsidRPr="00623F02">
        <w:t>Жордано</w:t>
      </w:r>
      <w:proofErr w:type="spellEnd"/>
      <w:r w:rsidR="00623F02" w:rsidRPr="00623F02">
        <w:t>-Гаусса</w:t>
      </w:r>
      <w:r>
        <w:t>.</w:t>
      </w:r>
    </w:p>
    <w:p w14:paraId="0C943CF0" w14:textId="2AB46624" w:rsidR="00623F02" w:rsidRDefault="00623F02" w:rsidP="00623F02">
      <w:pPr>
        <w:pStyle w:val="11"/>
      </w:pPr>
      <w:r>
        <w:rPr>
          <w:noProof/>
        </w:rPr>
        <w:drawing>
          <wp:inline distT="0" distB="0" distL="0" distR="0" wp14:anchorId="14F8D93F" wp14:editId="29B31264">
            <wp:extent cx="5114286" cy="857143"/>
            <wp:effectExtent l="0" t="0" r="0" b="635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114286" cy="8571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5BF4C04" w14:textId="0B623C77" w:rsidR="00623F02" w:rsidRDefault="00623F02" w:rsidP="00623F02">
      <w:pPr>
        <w:pStyle w:val="11"/>
        <w:ind w:firstLine="0"/>
        <w:jc w:val="center"/>
      </w:pPr>
      <w:r>
        <w:t>Рисунок Б.1 – Выбор размерности матрицы.</w:t>
      </w:r>
    </w:p>
    <w:p w14:paraId="52B66723" w14:textId="729BB588" w:rsidR="00623F02" w:rsidRDefault="00623F02" w:rsidP="00623F02">
      <w:pPr>
        <w:pStyle w:val="11"/>
        <w:ind w:firstLine="0"/>
        <w:jc w:val="center"/>
      </w:pPr>
      <w:r>
        <w:rPr>
          <w:noProof/>
        </w:rPr>
        <w:drawing>
          <wp:inline distT="0" distB="0" distL="0" distR="0" wp14:anchorId="18F91C46" wp14:editId="27BE7808">
            <wp:extent cx="1971429" cy="1847619"/>
            <wp:effectExtent l="0" t="0" r="0" b="635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1971429" cy="18476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A900BAE" w14:textId="0387DB43" w:rsidR="00623F02" w:rsidRDefault="00623F02" w:rsidP="00623F02">
      <w:pPr>
        <w:pStyle w:val="11"/>
        <w:ind w:firstLine="0"/>
        <w:jc w:val="center"/>
      </w:pPr>
      <w:r>
        <w:t xml:space="preserve">Рисунок Б.2 </w:t>
      </w:r>
      <w:r w:rsidR="00902E2E">
        <w:t>–</w:t>
      </w:r>
      <w:r>
        <w:t xml:space="preserve"> Зада</w:t>
      </w:r>
      <w:r w:rsidR="00902E2E">
        <w:t>ём параметры матрицы 3</w:t>
      </w:r>
      <w:r w:rsidR="00902E2E">
        <w:rPr>
          <w:lang w:val="en-US"/>
        </w:rPr>
        <w:t>x</w:t>
      </w:r>
      <w:r w:rsidR="00902E2E" w:rsidRPr="00902E2E">
        <w:t>3</w:t>
      </w:r>
    </w:p>
    <w:p w14:paraId="0DF35E94" w14:textId="2A2C383A" w:rsidR="00902E2E" w:rsidRDefault="00902E2E" w:rsidP="00623F02">
      <w:pPr>
        <w:pStyle w:val="11"/>
        <w:ind w:firstLine="0"/>
        <w:jc w:val="center"/>
      </w:pPr>
      <w:r>
        <w:rPr>
          <w:noProof/>
        </w:rPr>
        <w:drawing>
          <wp:inline distT="0" distB="0" distL="0" distR="0" wp14:anchorId="18BE3B67" wp14:editId="54F99604">
            <wp:extent cx="1676190" cy="1390476"/>
            <wp:effectExtent l="0" t="0" r="635" b="635"/>
            <wp:docPr id="32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1676190" cy="13904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D75D2F2" w14:textId="77A155F8" w:rsidR="00902E2E" w:rsidRPr="00902E2E" w:rsidRDefault="00902E2E" w:rsidP="00623F02">
      <w:pPr>
        <w:pStyle w:val="11"/>
        <w:ind w:firstLine="0"/>
        <w:jc w:val="center"/>
      </w:pPr>
      <w:r>
        <w:t>Рисунок Б.3 – Результат нахождения обратной матрицы</w:t>
      </w:r>
    </w:p>
    <w:p w14:paraId="2A1C17AD" w14:textId="727DA117" w:rsidR="005A4A6E" w:rsidRPr="005A4A6E" w:rsidRDefault="005A4A6E" w:rsidP="00A4137A"/>
    <w:sectPr w:rsidR="005A4A6E" w:rsidRPr="005A4A6E">
      <w:footerReference w:type="default" r:id="rId32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623BB11" w14:textId="77777777" w:rsidR="00CC7962" w:rsidRDefault="00CC7962" w:rsidP="00796F23">
      <w:pPr>
        <w:spacing w:after="0" w:line="240" w:lineRule="auto"/>
      </w:pPr>
      <w:r>
        <w:separator/>
      </w:r>
    </w:p>
  </w:endnote>
  <w:endnote w:type="continuationSeparator" w:id="0">
    <w:p w14:paraId="414247FD" w14:textId="77777777" w:rsidR="00CC7962" w:rsidRDefault="00CC7962" w:rsidP="00796F2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CC"/>
    <w:family w:val="swiss"/>
    <w:pitch w:val="variable"/>
    <w:sig w:usb0="E4002EFF" w:usb1="C200247B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140318763"/>
      <w:docPartObj>
        <w:docPartGallery w:val="Page Numbers (Bottom of Page)"/>
        <w:docPartUnique/>
      </w:docPartObj>
    </w:sdtPr>
    <w:sdtEndPr>
      <w:rPr>
        <w:rFonts w:ascii="Times New Roman" w:hAnsi="Times New Roman" w:cs="Times New Roman"/>
        <w:sz w:val="24"/>
        <w:szCs w:val="24"/>
      </w:rPr>
    </w:sdtEndPr>
    <w:sdtContent>
      <w:p w14:paraId="379DB723" w14:textId="7E3576EC" w:rsidR="00796F23" w:rsidRPr="00A44DE4" w:rsidRDefault="00796F23" w:rsidP="00A44DE4">
        <w:pPr>
          <w:jc w:val="center"/>
          <w:rPr>
            <w:rFonts w:ascii="Times New Roman" w:hAnsi="Times New Roman" w:cs="Times New Roman"/>
            <w:sz w:val="24"/>
            <w:szCs w:val="24"/>
          </w:rPr>
        </w:pPr>
        <w:r w:rsidRPr="00796F23">
          <w:rPr>
            <w:rFonts w:ascii="Times New Roman" w:hAnsi="Times New Roman" w:cs="Times New Roman"/>
            <w:sz w:val="24"/>
            <w:szCs w:val="24"/>
          </w:rPr>
          <w:fldChar w:fldCharType="begin"/>
        </w:r>
        <w:r w:rsidRPr="00796F23">
          <w:rPr>
            <w:rFonts w:ascii="Times New Roman" w:hAnsi="Times New Roman" w:cs="Times New Roman"/>
            <w:sz w:val="24"/>
            <w:szCs w:val="24"/>
          </w:rPr>
          <w:instrText>PAGE   \* MERGEFORMAT</w:instrText>
        </w:r>
        <w:r w:rsidRPr="00796F23">
          <w:rPr>
            <w:rFonts w:ascii="Times New Roman" w:hAnsi="Times New Roman" w:cs="Times New Roman"/>
            <w:sz w:val="24"/>
            <w:szCs w:val="24"/>
          </w:rPr>
          <w:fldChar w:fldCharType="separate"/>
        </w:r>
        <w:r w:rsidRPr="00796F23">
          <w:rPr>
            <w:rFonts w:ascii="Times New Roman" w:hAnsi="Times New Roman" w:cs="Times New Roman"/>
            <w:sz w:val="24"/>
            <w:szCs w:val="24"/>
          </w:rPr>
          <w:t>2</w:t>
        </w:r>
        <w:r w:rsidRPr="00796F23">
          <w:rPr>
            <w:rFonts w:ascii="Times New Roman" w:hAnsi="Times New Roman" w:cs="Times New Roman"/>
            <w:sz w:val="24"/>
            <w:szCs w:val="24"/>
          </w:rP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0A0563E8" w14:textId="77777777" w:rsidR="00CC7962" w:rsidRDefault="00CC7962" w:rsidP="00796F23">
      <w:pPr>
        <w:spacing w:after="0" w:line="240" w:lineRule="auto"/>
      </w:pPr>
      <w:r>
        <w:separator/>
      </w:r>
    </w:p>
  </w:footnote>
  <w:footnote w:type="continuationSeparator" w:id="0">
    <w:p w14:paraId="3CB45687" w14:textId="77777777" w:rsidR="00CC7962" w:rsidRDefault="00CC7962" w:rsidP="00796F23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00A2EB3"/>
    <w:multiLevelType w:val="hybridMultilevel"/>
    <w:tmpl w:val="E3AE18EA"/>
    <w:lvl w:ilvl="0" w:tplc="A894D7A2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" w15:restartNumberingAfterBreak="0">
    <w:nsid w:val="02884472"/>
    <w:multiLevelType w:val="hybridMultilevel"/>
    <w:tmpl w:val="A61CEBA2"/>
    <w:lvl w:ilvl="0" w:tplc="556C9F3E">
      <w:start w:val="1"/>
      <w:numFmt w:val="decimal"/>
      <w:lvlText w:val="%1."/>
      <w:lvlJc w:val="left"/>
      <w:pPr>
        <w:ind w:left="1114" w:hanging="40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" w15:restartNumberingAfterBreak="0">
    <w:nsid w:val="0670341B"/>
    <w:multiLevelType w:val="hybridMultilevel"/>
    <w:tmpl w:val="635E6490"/>
    <w:lvl w:ilvl="0" w:tplc="0FA82466">
      <w:start w:val="1"/>
      <w:numFmt w:val="bullet"/>
      <w:lvlText w:val="–"/>
      <w:lvlJc w:val="left"/>
      <w:pPr>
        <w:ind w:left="1429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" w15:restartNumberingAfterBreak="0">
    <w:nsid w:val="08915BBD"/>
    <w:multiLevelType w:val="multilevel"/>
    <w:tmpl w:val="627A7346"/>
    <w:lvl w:ilvl="0">
      <w:start w:val="1"/>
      <w:numFmt w:val="decimal"/>
      <w:lvlText w:val="%1."/>
      <w:lvlJc w:val="left"/>
      <w:pPr>
        <w:ind w:left="1429" w:hanging="360"/>
      </w:pPr>
    </w:lvl>
    <w:lvl w:ilvl="1">
      <w:start w:val="2"/>
      <w:numFmt w:val="decimal"/>
      <w:isLgl/>
      <w:lvlText w:val="%1.%2"/>
      <w:lvlJc w:val="left"/>
      <w:pPr>
        <w:ind w:left="1549" w:hanging="48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789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49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149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509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509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869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229" w:hanging="2160"/>
      </w:pPr>
      <w:rPr>
        <w:rFonts w:hint="default"/>
      </w:rPr>
    </w:lvl>
  </w:abstractNum>
  <w:abstractNum w:abstractNumId="4" w15:restartNumberingAfterBreak="0">
    <w:nsid w:val="0B61446A"/>
    <w:multiLevelType w:val="hybridMultilevel"/>
    <w:tmpl w:val="DEDADB6C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5" w15:restartNumberingAfterBreak="0">
    <w:nsid w:val="0E9C22E2"/>
    <w:multiLevelType w:val="hybridMultilevel"/>
    <w:tmpl w:val="BD40F6C8"/>
    <w:lvl w:ilvl="0" w:tplc="0FA82466">
      <w:start w:val="1"/>
      <w:numFmt w:val="bullet"/>
      <w:lvlText w:val="–"/>
      <w:lvlJc w:val="left"/>
      <w:pPr>
        <w:ind w:left="1429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6" w15:restartNumberingAfterBreak="0">
    <w:nsid w:val="226005DE"/>
    <w:multiLevelType w:val="hybridMultilevel"/>
    <w:tmpl w:val="5ADAD3D2"/>
    <w:lvl w:ilvl="0" w:tplc="A21EDAC6">
      <w:start w:val="1"/>
      <w:numFmt w:val="decimal"/>
      <w:lvlText w:val="%1."/>
      <w:lvlJc w:val="left"/>
      <w:pPr>
        <w:ind w:left="1129" w:hanging="42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7" w15:restartNumberingAfterBreak="0">
    <w:nsid w:val="26DD2377"/>
    <w:multiLevelType w:val="multilevel"/>
    <w:tmpl w:val="0B202916"/>
    <w:lvl w:ilvl="0">
      <w:start w:val="1"/>
      <w:numFmt w:val="decimal"/>
      <w:lvlText w:val="%1."/>
      <w:lvlJc w:val="left"/>
      <w:pPr>
        <w:ind w:left="1429" w:hanging="360"/>
      </w:pPr>
    </w:lvl>
    <w:lvl w:ilvl="1">
      <w:start w:val="1"/>
      <w:numFmt w:val="decimal"/>
      <w:isLgl/>
      <w:lvlText w:val="%1.%2"/>
      <w:lvlJc w:val="left"/>
      <w:pPr>
        <w:ind w:left="1549" w:hanging="48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789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49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149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509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509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869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229" w:hanging="2160"/>
      </w:pPr>
      <w:rPr>
        <w:rFonts w:hint="default"/>
      </w:rPr>
    </w:lvl>
  </w:abstractNum>
  <w:abstractNum w:abstractNumId="8" w15:restartNumberingAfterBreak="0">
    <w:nsid w:val="313E4D54"/>
    <w:multiLevelType w:val="hybridMultilevel"/>
    <w:tmpl w:val="FD18096C"/>
    <w:lvl w:ilvl="0" w:tplc="66D69AD6">
      <w:start w:val="1"/>
      <w:numFmt w:val="decimal"/>
      <w:lvlText w:val="%1."/>
      <w:lvlJc w:val="left"/>
      <w:pPr>
        <w:ind w:left="1928" w:hanging="51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9" w15:restartNumberingAfterBreak="0">
    <w:nsid w:val="39C27AAB"/>
    <w:multiLevelType w:val="hybridMultilevel"/>
    <w:tmpl w:val="A8D698A8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0" w15:restartNumberingAfterBreak="0">
    <w:nsid w:val="3BD87B2B"/>
    <w:multiLevelType w:val="hybridMultilevel"/>
    <w:tmpl w:val="CEA4E29A"/>
    <w:lvl w:ilvl="0" w:tplc="0FA82466">
      <w:start w:val="1"/>
      <w:numFmt w:val="bullet"/>
      <w:lvlText w:val="–"/>
      <w:lvlJc w:val="left"/>
      <w:pPr>
        <w:ind w:left="1429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1" w15:restartNumberingAfterBreak="0">
    <w:nsid w:val="3F4A3028"/>
    <w:multiLevelType w:val="hybridMultilevel"/>
    <w:tmpl w:val="B17C88BE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2" w15:restartNumberingAfterBreak="0">
    <w:nsid w:val="3F6E235C"/>
    <w:multiLevelType w:val="hybridMultilevel"/>
    <w:tmpl w:val="83DACC7A"/>
    <w:lvl w:ilvl="0" w:tplc="0FA82466">
      <w:start w:val="1"/>
      <w:numFmt w:val="bullet"/>
      <w:lvlText w:val="–"/>
      <w:lvlJc w:val="left"/>
      <w:pPr>
        <w:ind w:left="1429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3" w15:restartNumberingAfterBreak="0">
    <w:nsid w:val="405C4587"/>
    <w:multiLevelType w:val="hybridMultilevel"/>
    <w:tmpl w:val="1D828010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4" w15:restartNumberingAfterBreak="0">
    <w:nsid w:val="51EF046B"/>
    <w:multiLevelType w:val="hybridMultilevel"/>
    <w:tmpl w:val="355A3C3A"/>
    <w:lvl w:ilvl="0" w:tplc="0FA82466">
      <w:start w:val="1"/>
      <w:numFmt w:val="bullet"/>
      <w:lvlText w:val="–"/>
      <w:lvlJc w:val="left"/>
      <w:pPr>
        <w:ind w:left="1429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5" w15:restartNumberingAfterBreak="0">
    <w:nsid w:val="5EED6557"/>
    <w:multiLevelType w:val="hybridMultilevel"/>
    <w:tmpl w:val="B17C88BE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6" w15:restartNumberingAfterBreak="0">
    <w:nsid w:val="7227228B"/>
    <w:multiLevelType w:val="hybridMultilevel"/>
    <w:tmpl w:val="E65C00AE"/>
    <w:lvl w:ilvl="0" w:tplc="0FA82466">
      <w:start w:val="1"/>
      <w:numFmt w:val="bullet"/>
      <w:lvlText w:val="–"/>
      <w:lvlJc w:val="left"/>
      <w:pPr>
        <w:ind w:left="1429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7" w15:restartNumberingAfterBreak="0">
    <w:nsid w:val="7306754F"/>
    <w:multiLevelType w:val="hybridMultilevel"/>
    <w:tmpl w:val="510EFC14"/>
    <w:lvl w:ilvl="0" w:tplc="66D69AD6">
      <w:start w:val="1"/>
      <w:numFmt w:val="decimal"/>
      <w:lvlText w:val="%1."/>
      <w:lvlJc w:val="left"/>
      <w:pPr>
        <w:ind w:left="1928" w:hanging="51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8" w15:restartNumberingAfterBreak="0">
    <w:nsid w:val="7AEC76CA"/>
    <w:multiLevelType w:val="hybridMultilevel"/>
    <w:tmpl w:val="0818C1DC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9" w15:restartNumberingAfterBreak="0">
    <w:nsid w:val="7EF959F5"/>
    <w:multiLevelType w:val="hybridMultilevel"/>
    <w:tmpl w:val="B39CE2AE"/>
    <w:lvl w:ilvl="0" w:tplc="0FA82466">
      <w:start w:val="1"/>
      <w:numFmt w:val="bullet"/>
      <w:lvlText w:val="–"/>
      <w:lvlJc w:val="left"/>
      <w:pPr>
        <w:ind w:left="1429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num w:numId="1">
    <w:abstractNumId w:val="8"/>
  </w:num>
  <w:num w:numId="2">
    <w:abstractNumId w:val="17"/>
  </w:num>
  <w:num w:numId="3">
    <w:abstractNumId w:val="7"/>
  </w:num>
  <w:num w:numId="4">
    <w:abstractNumId w:val="14"/>
  </w:num>
  <w:num w:numId="5">
    <w:abstractNumId w:val="12"/>
  </w:num>
  <w:num w:numId="6">
    <w:abstractNumId w:val="9"/>
  </w:num>
  <w:num w:numId="7">
    <w:abstractNumId w:val="4"/>
  </w:num>
  <w:num w:numId="8">
    <w:abstractNumId w:val="13"/>
  </w:num>
  <w:num w:numId="9">
    <w:abstractNumId w:val="11"/>
  </w:num>
  <w:num w:numId="10">
    <w:abstractNumId w:val="15"/>
  </w:num>
  <w:num w:numId="11">
    <w:abstractNumId w:val="18"/>
  </w:num>
  <w:num w:numId="12">
    <w:abstractNumId w:val="5"/>
  </w:num>
  <w:num w:numId="13">
    <w:abstractNumId w:val="19"/>
  </w:num>
  <w:num w:numId="14">
    <w:abstractNumId w:val="16"/>
  </w:num>
  <w:num w:numId="15">
    <w:abstractNumId w:val="2"/>
  </w:num>
  <w:num w:numId="16">
    <w:abstractNumId w:val="3"/>
  </w:num>
  <w:num w:numId="17">
    <w:abstractNumId w:val="1"/>
  </w:num>
  <w:num w:numId="18">
    <w:abstractNumId w:val="0"/>
  </w:num>
  <w:num w:numId="19">
    <w:abstractNumId w:val="6"/>
  </w:num>
  <w:num w:numId="20">
    <w:abstractNumId w:val="10"/>
  </w:num>
  <w:numIdMacAtCleanup w:val="2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90"/>
  <w:proofState w:spelling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4B37FB"/>
    <w:rsid w:val="000139C2"/>
    <w:rsid w:val="00020807"/>
    <w:rsid w:val="0002553F"/>
    <w:rsid w:val="00031BD6"/>
    <w:rsid w:val="00064679"/>
    <w:rsid w:val="000746A8"/>
    <w:rsid w:val="00081CFA"/>
    <w:rsid w:val="0009059C"/>
    <w:rsid w:val="000B5243"/>
    <w:rsid w:val="000C2DFF"/>
    <w:rsid w:val="000E7CCF"/>
    <w:rsid w:val="00103699"/>
    <w:rsid w:val="001116C8"/>
    <w:rsid w:val="00137409"/>
    <w:rsid w:val="00171D9C"/>
    <w:rsid w:val="00177ABA"/>
    <w:rsid w:val="0018108C"/>
    <w:rsid w:val="001A7941"/>
    <w:rsid w:val="001B770C"/>
    <w:rsid w:val="001B7E76"/>
    <w:rsid w:val="001C3353"/>
    <w:rsid w:val="001E292F"/>
    <w:rsid w:val="001F088B"/>
    <w:rsid w:val="001F3DC7"/>
    <w:rsid w:val="0021203B"/>
    <w:rsid w:val="00214845"/>
    <w:rsid w:val="00230F7E"/>
    <w:rsid w:val="00241313"/>
    <w:rsid w:val="00245B5A"/>
    <w:rsid w:val="00252371"/>
    <w:rsid w:val="00277F2B"/>
    <w:rsid w:val="002813D4"/>
    <w:rsid w:val="0028710C"/>
    <w:rsid w:val="002A0B97"/>
    <w:rsid w:val="002A235B"/>
    <w:rsid w:val="002B5D51"/>
    <w:rsid w:val="002C3C99"/>
    <w:rsid w:val="002E5ED5"/>
    <w:rsid w:val="002F28C9"/>
    <w:rsid w:val="003022E0"/>
    <w:rsid w:val="00313979"/>
    <w:rsid w:val="00313BFA"/>
    <w:rsid w:val="003524F9"/>
    <w:rsid w:val="00375D43"/>
    <w:rsid w:val="00380BD0"/>
    <w:rsid w:val="00384D35"/>
    <w:rsid w:val="003921EC"/>
    <w:rsid w:val="0039425A"/>
    <w:rsid w:val="003A45EE"/>
    <w:rsid w:val="003B32F4"/>
    <w:rsid w:val="003C2BB8"/>
    <w:rsid w:val="003D5031"/>
    <w:rsid w:val="003D6307"/>
    <w:rsid w:val="003E0D06"/>
    <w:rsid w:val="003E5BC4"/>
    <w:rsid w:val="004724B6"/>
    <w:rsid w:val="0047396B"/>
    <w:rsid w:val="0047494C"/>
    <w:rsid w:val="004749E1"/>
    <w:rsid w:val="00484005"/>
    <w:rsid w:val="0048579A"/>
    <w:rsid w:val="004A555D"/>
    <w:rsid w:val="004B37FB"/>
    <w:rsid w:val="004C303E"/>
    <w:rsid w:val="004F2869"/>
    <w:rsid w:val="004F7BAD"/>
    <w:rsid w:val="00502C97"/>
    <w:rsid w:val="005254C0"/>
    <w:rsid w:val="005264DA"/>
    <w:rsid w:val="0052779F"/>
    <w:rsid w:val="005553CC"/>
    <w:rsid w:val="00565023"/>
    <w:rsid w:val="005722C1"/>
    <w:rsid w:val="0058506F"/>
    <w:rsid w:val="00591DB9"/>
    <w:rsid w:val="005A438B"/>
    <w:rsid w:val="005A4A6E"/>
    <w:rsid w:val="005B4C2B"/>
    <w:rsid w:val="005C2C07"/>
    <w:rsid w:val="005D2407"/>
    <w:rsid w:val="005D679C"/>
    <w:rsid w:val="005F1941"/>
    <w:rsid w:val="00607241"/>
    <w:rsid w:val="006213D1"/>
    <w:rsid w:val="006237DB"/>
    <w:rsid w:val="00623F02"/>
    <w:rsid w:val="006509EE"/>
    <w:rsid w:val="00655A08"/>
    <w:rsid w:val="006678B1"/>
    <w:rsid w:val="00684386"/>
    <w:rsid w:val="00685D51"/>
    <w:rsid w:val="0069114B"/>
    <w:rsid w:val="006A2049"/>
    <w:rsid w:val="006C1B7F"/>
    <w:rsid w:val="006C4C47"/>
    <w:rsid w:val="006E4A30"/>
    <w:rsid w:val="006E663C"/>
    <w:rsid w:val="00702515"/>
    <w:rsid w:val="00707033"/>
    <w:rsid w:val="00742D4F"/>
    <w:rsid w:val="007457D8"/>
    <w:rsid w:val="00796F23"/>
    <w:rsid w:val="007B427B"/>
    <w:rsid w:val="007C491D"/>
    <w:rsid w:val="007C6ACD"/>
    <w:rsid w:val="007C72F6"/>
    <w:rsid w:val="007D3474"/>
    <w:rsid w:val="0080155A"/>
    <w:rsid w:val="00804C4B"/>
    <w:rsid w:val="00806671"/>
    <w:rsid w:val="00823D51"/>
    <w:rsid w:val="0083623E"/>
    <w:rsid w:val="00836DC8"/>
    <w:rsid w:val="0084243E"/>
    <w:rsid w:val="008646F8"/>
    <w:rsid w:val="00891BC0"/>
    <w:rsid w:val="00897B7A"/>
    <w:rsid w:val="008C179E"/>
    <w:rsid w:val="008D4365"/>
    <w:rsid w:val="008F6DB2"/>
    <w:rsid w:val="00902E2E"/>
    <w:rsid w:val="009144C7"/>
    <w:rsid w:val="00914AAC"/>
    <w:rsid w:val="009407B6"/>
    <w:rsid w:val="009429FC"/>
    <w:rsid w:val="009443D4"/>
    <w:rsid w:val="00952426"/>
    <w:rsid w:val="00956085"/>
    <w:rsid w:val="00956EB8"/>
    <w:rsid w:val="009602BD"/>
    <w:rsid w:val="009701DB"/>
    <w:rsid w:val="00992DAF"/>
    <w:rsid w:val="009E5661"/>
    <w:rsid w:val="00A0785E"/>
    <w:rsid w:val="00A24E7E"/>
    <w:rsid w:val="00A342A2"/>
    <w:rsid w:val="00A4137A"/>
    <w:rsid w:val="00A43B7B"/>
    <w:rsid w:val="00A44DE4"/>
    <w:rsid w:val="00A603DA"/>
    <w:rsid w:val="00A74EFA"/>
    <w:rsid w:val="00AA44AA"/>
    <w:rsid w:val="00AA6465"/>
    <w:rsid w:val="00AB3268"/>
    <w:rsid w:val="00AB4F6D"/>
    <w:rsid w:val="00AD4A55"/>
    <w:rsid w:val="00B0131F"/>
    <w:rsid w:val="00B03D1B"/>
    <w:rsid w:val="00B460B5"/>
    <w:rsid w:val="00B53C2F"/>
    <w:rsid w:val="00B64A00"/>
    <w:rsid w:val="00B82AED"/>
    <w:rsid w:val="00B96202"/>
    <w:rsid w:val="00B96879"/>
    <w:rsid w:val="00BA5399"/>
    <w:rsid w:val="00BA77A7"/>
    <w:rsid w:val="00BB3C31"/>
    <w:rsid w:val="00BD6C13"/>
    <w:rsid w:val="00BF13A8"/>
    <w:rsid w:val="00C05529"/>
    <w:rsid w:val="00C137C8"/>
    <w:rsid w:val="00C17398"/>
    <w:rsid w:val="00C22AD0"/>
    <w:rsid w:val="00C50C40"/>
    <w:rsid w:val="00C735CF"/>
    <w:rsid w:val="00CC13A5"/>
    <w:rsid w:val="00CC7962"/>
    <w:rsid w:val="00CF0816"/>
    <w:rsid w:val="00D05471"/>
    <w:rsid w:val="00D217FC"/>
    <w:rsid w:val="00D33748"/>
    <w:rsid w:val="00D42465"/>
    <w:rsid w:val="00D4472A"/>
    <w:rsid w:val="00D55D5F"/>
    <w:rsid w:val="00D61769"/>
    <w:rsid w:val="00D62C38"/>
    <w:rsid w:val="00D6779E"/>
    <w:rsid w:val="00D7115F"/>
    <w:rsid w:val="00D87045"/>
    <w:rsid w:val="00DA5576"/>
    <w:rsid w:val="00DB1EC1"/>
    <w:rsid w:val="00E00159"/>
    <w:rsid w:val="00E13C4C"/>
    <w:rsid w:val="00E34CE6"/>
    <w:rsid w:val="00E47328"/>
    <w:rsid w:val="00E572F3"/>
    <w:rsid w:val="00E72BB8"/>
    <w:rsid w:val="00E746F5"/>
    <w:rsid w:val="00E91CDA"/>
    <w:rsid w:val="00EA5014"/>
    <w:rsid w:val="00EC4F5E"/>
    <w:rsid w:val="00ED1FF6"/>
    <w:rsid w:val="00EE0294"/>
    <w:rsid w:val="00EF2B6E"/>
    <w:rsid w:val="00F439C4"/>
    <w:rsid w:val="00F60097"/>
    <w:rsid w:val="00F62F05"/>
    <w:rsid w:val="00F91644"/>
    <w:rsid w:val="00FA1349"/>
    <w:rsid w:val="00FB1BFB"/>
    <w:rsid w:val="00FB69F6"/>
    <w:rsid w:val="00FC36F3"/>
    <w:rsid w:val="00FD7EE1"/>
    <w:rsid w:val="00FE4A6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5E9B63C2"/>
  <w15:chartTrackingRefBased/>
  <w15:docId w15:val="{B8C7732D-1EBA-4371-AD85-06B77926000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992DAF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B53C2F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992DAF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customStyle="1" w:styleId="11">
    <w:name w:val="Текст1"/>
    <w:basedOn w:val="a"/>
    <w:link w:val="12"/>
    <w:qFormat/>
    <w:rsid w:val="00BF13A8"/>
    <w:pPr>
      <w:spacing w:after="0" w:line="360" w:lineRule="auto"/>
      <w:ind w:firstLine="709"/>
      <w:jc w:val="both"/>
    </w:pPr>
    <w:rPr>
      <w:rFonts w:ascii="Times New Roman" w:hAnsi="Times New Roman" w:cs="Times New Roman"/>
      <w:sz w:val="26"/>
      <w:szCs w:val="36"/>
    </w:rPr>
  </w:style>
  <w:style w:type="character" w:customStyle="1" w:styleId="12">
    <w:name w:val="Текст1 Знак"/>
    <w:basedOn w:val="a0"/>
    <w:link w:val="11"/>
    <w:rsid w:val="00BF13A8"/>
    <w:rPr>
      <w:rFonts w:ascii="Times New Roman" w:hAnsi="Times New Roman" w:cs="Times New Roman"/>
      <w:sz w:val="26"/>
      <w:szCs w:val="36"/>
    </w:rPr>
  </w:style>
  <w:style w:type="paragraph" w:customStyle="1" w:styleId="13">
    <w:name w:val="Заголовок1"/>
    <w:basedOn w:val="a"/>
    <w:next w:val="11"/>
    <w:link w:val="14"/>
    <w:qFormat/>
    <w:rsid w:val="00806671"/>
    <w:pPr>
      <w:spacing w:after="851" w:line="240" w:lineRule="auto"/>
      <w:ind w:left="851"/>
      <w:jc w:val="both"/>
      <w:outlineLvl w:val="0"/>
    </w:pPr>
    <w:rPr>
      <w:rFonts w:ascii="Times New Roman" w:hAnsi="Times New Roman" w:cs="Times New Roman"/>
      <w:sz w:val="36"/>
      <w:szCs w:val="36"/>
    </w:rPr>
  </w:style>
  <w:style w:type="character" w:customStyle="1" w:styleId="14">
    <w:name w:val="Заголовок1 Знак"/>
    <w:basedOn w:val="a0"/>
    <w:link w:val="13"/>
    <w:rsid w:val="00806671"/>
    <w:rPr>
      <w:rFonts w:ascii="Times New Roman" w:hAnsi="Times New Roman" w:cs="Times New Roman"/>
      <w:sz w:val="36"/>
      <w:szCs w:val="36"/>
    </w:rPr>
  </w:style>
  <w:style w:type="paragraph" w:customStyle="1" w:styleId="15">
    <w:name w:val="Подзаголовок1"/>
    <w:basedOn w:val="13"/>
    <w:next w:val="11"/>
    <w:link w:val="16"/>
    <w:qFormat/>
    <w:rsid w:val="00B460B5"/>
    <w:pPr>
      <w:spacing w:after="567"/>
      <w:outlineLvl w:val="1"/>
    </w:pPr>
    <w:rPr>
      <w:sz w:val="34"/>
      <w:szCs w:val="32"/>
    </w:rPr>
  </w:style>
  <w:style w:type="character" w:customStyle="1" w:styleId="16">
    <w:name w:val="Подзаголовок1 Знак"/>
    <w:basedOn w:val="14"/>
    <w:link w:val="15"/>
    <w:rsid w:val="00B460B5"/>
    <w:rPr>
      <w:rFonts w:ascii="Times New Roman" w:hAnsi="Times New Roman" w:cs="Times New Roman"/>
      <w:sz w:val="34"/>
      <w:szCs w:val="32"/>
    </w:rPr>
  </w:style>
  <w:style w:type="table" w:styleId="a3">
    <w:name w:val="Table Grid"/>
    <w:basedOn w:val="a1"/>
    <w:uiPriority w:val="39"/>
    <w:rsid w:val="00AA44A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4">
    <w:name w:val="Placeholder Text"/>
    <w:basedOn w:val="a0"/>
    <w:uiPriority w:val="99"/>
    <w:semiHidden/>
    <w:rsid w:val="00214845"/>
    <w:rPr>
      <w:color w:val="808080"/>
    </w:rPr>
  </w:style>
  <w:style w:type="paragraph" w:customStyle="1" w:styleId="a5">
    <w:name w:val="Текст к таблице"/>
    <w:basedOn w:val="a"/>
    <w:link w:val="a6"/>
    <w:qFormat/>
    <w:rsid w:val="004C303E"/>
    <w:pPr>
      <w:spacing w:after="0" w:line="360" w:lineRule="auto"/>
      <w:jc w:val="both"/>
    </w:pPr>
    <w:rPr>
      <w:rFonts w:ascii="Times New Roman" w:hAnsi="Times New Roman"/>
      <w:sz w:val="24"/>
    </w:rPr>
  </w:style>
  <w:style w:type="character" w:customStyle="1" w:styleId="a6">
    <w:name w:val="Текст к таблице Знак"/>
    <w:basedOn w:val="a0"/>
    <w:link w:val="a5"/>
    <w:rsid w:val="004C303E"/>
    <w:rPr>
      <w:rFonts w:ascii="Times New Roman" w:hAnsi="Times New Roman"/>
      <w:sz w:val="24"/>
    </w:rPr>
  </w:style>
  <w:style w:type="character" w:styleId="HTML">
    <w:name w:val="HTML Code"/>
    <w:basedOn w:val="a0"/>
    <w:uiPriority w:val="99"/>
    <w:semiHidden/>
    <w:unhideWhenUsed/>
    <w:rsid w:val="006509EE"/>
    <w:rPr>
      <w:rFonts w:ascii="Courier New" w:eastAsia="Times New Roman" w:hAnsi="Courier New" w:cs="Courier New"/>
      <w:sz w:val="20"/>
      <w:szCs w:val="20"/>
    </w:rPr>
  </w:style>
  <w:style w:type="paragraph" w:customStyle="1" w:styleId="a7">
    <w:name w:val="Лекции"/>
    <w:basedOn w:val="a"/>
    <w:link w:val="a8"/>
    <w:rsid w:val="004C303E"/>
    <w:pPr>
      <w:spacing w:after="0" w:line="360" w:lineRule="auto"/>
      <w:ind w:firstLine="851"/>
      <w:jc w:val="both"/>
    </w:pPr>
    <w:rPr>
      <w:rFonts w:ascii="Times New Roman" w:hAnsi="Times New Roman"/>
      <w:sz w:val="28"/>
    </w:rPr>
  </w:style>
  <w:style w:type="character" w:customStyle="1" w:styleId="a8">
    <w:name w:val="Лекции Знак"/>
    <w:basedOn w:val="a0"/>
    <w:link w:val="a7"/>
    <w:rsid w:val="004C303E"/>
    <w:rPr>
      <w:rFonts w:ascii="Times New Roman" w:hAnsi="Times New Roman"/>
      <w:sz w:val="28"/>
    </w:rPr>
  </w:style>
  <w:style w:type="paragraph" w:styleId="a9">
    <w:name w:val="header"/>
    <w:basedOn w:val="a"/>
    <w:link w:val="aa"/>
    <w:uiPriority w:val="99"/>
    <w:unhideWhenUsed/>
    <w:rsid w:val="00796F2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a">
    <w:name w:val="Верхний колонтитул Знак"/>
    <w:basedOn w:val="a0"/>
    <w:link w:val="a9"/>
    <w:uiPriority w:val="99"/>
    <w:rsid w:val="00796F23"/>
  </w:style>
  <w:style w:type="paragraph" w:styleId="ab">
    <w:name w:val="footer"/>
    <w:basedOn w:val="a"/>
    <w:link w:val="ac"/>
    <w:uiPriority w:val="99"/>
    <w:unhideWhenUsed/>
    <w:rsid w:val="00796F2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c">
    <w:name w:val="Нижний колонтитул Знак"/>
    <w:basedOn w:val="a0"/>
    <w:link w:val="ab"/>
    <w:uiPriority w:val="99"/>
    <w:rsid w:val="00796F23"/>
  </w:style>
  <w:style w:type="paragraph" w:styleId="ad">
    <w:name w:val="TOC Heading"/>
    <w:basedOn w:val="1"/>
    <w:next w:val="a"/>
    <w:uiPriority w:val="39"/>
    <w:unhideWhenUsed/>
    <w:qFormat/>
    <w:rsid w:val="00992DAF"/>
    <w:pPr>
      <w:outlineLvl w:val="9"/>
    </w:pPr>
    <w:rPr>
      <w:lang w:eastAsia="ru-RU"/>
    </w:rPr>
  </w:style>
  <w:style w:type="paragraph" w:styleId="17">
    <w:name w:val="toc 1"/>
    <w:basedOn w:val="a"/>
    <w:next w:val="a"/>
    <w:autoRedefine/>
    <w:uiPriority w:val="39"/>
    <w:unhideWhenUsed/>
    <w:rsid w:val="00992DAF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992DAF"/>
    <w:pPr>
      <w:spacing w:after="100"/>
      <w:ind w:left="220"/>
    </w:pPr>
  </w:style>
  <w:style w:type="character" w:styleId="ae">
    <w:name w:val="Hyperlink"/>
    <w:basedOn w:val="a0"/>
    <w:uiPriority w:val="99"/>
    <w:unhideWhenUsed/>
    <w:rsid w:val="00992DAF"/>
    <w:rPr>
      <w:color w:val="0563C1" w:themeColor="hyperlink"/>
      <w:u w:val="single"/>
    </w:rPr>
  </w:style>
  <w:style w:type="paragraph" w:customStyle="1" w:styleId="pStyle">
    <w:name w:val="pStyle"/>
    <w:rsid w:val="00484005"/>
    <w:pPr>
      <w:spacing w:after="0" w:line="360" w:lineRule="auto"/>
      <w:ind w:firstLine="720"/>
      <w:jc w:val="both"/>
    </w:pPr>
    <w:rPr>
      <w:rFonts w:ascii="Times New Roman" w:eastAsia="Times New Roman" w:hAnsi="Times New Roman" w:cs="Times New Roman"/>
      <w:sz w:val="28"/>
      <w:szCs w:val="28"/>
      <w:lang w:eastAsia="ru-RU"/>
    </w:rPr>
  </w:style>
  <w:style w:type="table" w:customStyle="1" w:styleId="myOwnTableStyle">
    <w:name w:val="myOwnTableStyle"/>
    <w:uiPriority w:val="99"/>
    <w:rsid w:val="00484005"/>
    <w:pPr>
      <w:spacing w:after="0" w:line="240" w:lineRule="auto"/>
    </w:pPr>
    <w:rPr>
      <w:rFonts w:ascii="Times New Roman" w:eastAsia="Times New Roman" w:hAnsi="Times New Roman" w:cs="Times New Roman"/>
      <w:sz w:val="28"/>
      <w:szCs w:val="28"/>
      <w:lang w:eastAsia="ru-RU"/>
    </w:rPr>
    <w:tblPr>
      <w:tblBorders>
        <w:top w:val="single" w:sz="6" w:space="0" w:color="006699"/>
        <w:left w:val="single" w:sz="6" w:space="0" w:color="006699"/>
        <w:bottom w:val="single" w:sz="6" w:space="0" w:color="006699"/>
        <w:right w:val="single" w:sz="6" w:space="0" w:color="006699"/>
        <w:insideH w:val="single" w:sz="6" w:space="0" w:color="006699"/>
        <w:insideV w:val="single" w:sz="6" w:space="0" w:color="006699"/>
      </w:tblBorders>
      <w:tblCellMar>
        <w:top w:w="80" w:type="dxa"/>
        <w:left w:w="80" w:type="dxa"/>
        <w:bottom w:w="80" w:type="dxa"/>
        <w:right w:w="80" w:type="dxa"/>
      </w:tblCellMar>
    </w:tblPr>
  </w:style>
  <w:style w:type="paragraph" w:styleId="af">
    <w:name w:val="List Paragraph"/>
    <w:basedOn w:val="a"/>
    <w:uiPriority w:val="34"/>
    <w:qFormat/>
    <w:rsid w:val="00FB1BFB"/>
    <w:pPr>
      <w:ind w:left="720"/>
      <w:contextualSpacing/>
    </w:pPr>
  </w:style>
  <w:style w:type="character" w:customStyle="1" w:styleId="20">
    <w:name w:val="Заголовок 2 Знак"/>
    <w:basedOn w:val="a0"/>
    <w:link w:val="2"/>
    <w:uiPriority w:val="9"/>
    <w:semiHidden/>
    <w:rsid w:val="00B53C2F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styleId="af0">
    <w:name w:val="Unresolved Mention"/>
    <w:basedOn w:val="a0"/>
    <w:uiPriority w:val="99"/>
    <w:semiHidden/>
    <w:unhideWhenUsed/>
    <w:rsid w:val="006A2049"/>
    <w:rPr>
      <w:color w:val="605E5C"/>
      <w:shd w:val="clear" w:color="auto" w:fill="E1DFDD"/>
    </w:rPr>
  </w:style>
  <w:style w:type="character" w:styleId="af1">
    <w:name w:val="FollowedHyperlink"/>
    <w:basedOn w:val="a0"/>
    <w:uiPriority w:val="99"/>
    <w:semiHidden/>
    <w:unhideWhenUsed/>
    <w:rsid w:val="006A2049"/>
    <w:rPr>
      <w:color w:val="954F72" w:themeColor="followedHyperlink"/>
      <w:u w:val="single"/>
    </w:rPr>
  </w:style>
  <w:style w:type="paragraph" w:customStyle="1" w:styleId="af2">
    <w:name w:val="Код"/>
    <w:basedOn w:val="a"/>
    <w:link w:val="af3"/>
    <w:qFormat/>
    <w:rsid w:val="006237DB"/>
    <w:pPr>
      <w:spacing w:after="0" w:line="360" w:lineRule="auto"/>
    </w:pPr>
    <w:rPr>
      <w:rFonts w:ascii="Times New Roman" w:eastAsia="Times New Roman" w:hAnsi="Times New Roman" w:cs="Times New Roman"/>
      <w:sz w:val="26"/>
      <w:szCs w:val="21"/>
      <w:lang w:val="en-US" w:eastAsia="ru-RU"/>
    </w:rPr>
  </w:style>
  <w:style w:type="character" w:customStyle="1" w:styleId="af3">
    <w:name w:val="Код Знак"/>
    <w:basedOn w:val="a0"/>
    <w:link w:val="af2"/>
    <w:rsid w:val="006237DB"/>
    <w:rPr>
      <w:rFonts w:ascii="Times New Roman" w:eastAsia="Times New Roman" w:hAnsi="Times New Roman" w:cs="Times New Roman"/>
      <w:sz w:val="26"/>
      <w:szCs w:val="21"/>
      <w:lang w:val="en-US"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349141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542801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743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5820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6900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33897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0994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2637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64090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8962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3943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6407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1443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62930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9201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04370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5436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4859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95826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8272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7532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7307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5548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2502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76317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74331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0100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435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9355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4908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2103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0614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68974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5940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6269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595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2012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39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5308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2577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5761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4486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74567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3635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6761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9770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6393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4177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1499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7031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0762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3442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1250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7637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98768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219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5182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8651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6950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4400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2015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752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4767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1638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0523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89167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8404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3443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8816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8534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1636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5750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20762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1719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6192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2944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6515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6338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20872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61822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4923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1429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6200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2762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5033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9743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3691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8448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4327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1692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49844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97492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63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37080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4435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04405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2612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3552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35087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5629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7179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07534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19248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9130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1972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7257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6370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2987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6531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3043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4581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01560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5014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9664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1354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1817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76245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22647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9242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7485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69026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40831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36786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9315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5866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7245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8264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85143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17489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06709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8323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4022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9866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91917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6768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069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8728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93352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8967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37288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8683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72290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0093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0319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70434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6023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76124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8620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3019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73253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5991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5565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6160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9975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0185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8990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61986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2450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97796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38423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9557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1254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7783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1219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06569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7936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5502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0092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74010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5255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668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4213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4428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233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4234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3924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81875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1333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9150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7187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8049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0264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8625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4038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1123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6661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5189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0920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5663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9332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19963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0802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2977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0410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737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1370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6066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83418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3741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72771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63525790">
          <w:marLeft w:val="0"/>
          <w:marRight w:val="0"/>
          <w:marTop w:val="0"/>
          <w:marBottom w:val="0"/>
          <w:divBdr>
            <w:top w:val="single" w:sz="2" w:space="0" w:color="D9D9E3"/>
            <w:left w:val="single" w:sz="2" w:space="0" w:color="D9D9E3"/>
            <w:bottom w:val="single" w:sz="2" w:space="0" w:color="D9D9E3"/>
            <w:right w:val="single" w:sz="2" w:space="0" w:color="D9D9E3"/>
          </w:divBdr>
          <w:divsChild>
            <w:div w:id="970476608">
              <w:marLeft w:val="0"/>
              <w:marRight w:val="0"/>
              <w:marTop w:val="0"/>
              <w:marBottom w:val="0"/>
              <w:divBdr>
                <w:top w:val="single" w:sz="2" w:space="0" w:color="D9D9E3"/>
                <w:left w:val="single" w:sz="2" w:space="0" w:color="D9D9E3"/>
                <w:bottom w:val="single" w:sz="2" w:space="0" w:color="D9D9E3"/>
                <w:right w:val="single" w:sz="2" w:space="0" w:color="D9D9E3"/>
              </w:divBdr>
            </w:div>
            <w:div w:id="1373770321">
              <w:marLeft w:val="0"/>
              <w:marRight w:val="0"/>
              <w:marTop w:val="0"/>
              <w:marBottom w:val="0"/>
              <w:divBdr>
                <w:top w:val="single" w:sz="2" w:space="0" w:color="D9D9E3"/>
                <w:left w:val="single" w:sz="2" w:space="0" w:color="D9D9E3"/>
                <w:bottom w:val="single" w:sz="2" w:space="0" w:color="D9D9E3"/>
                <w:right w:val="single" w:sz="2" w:space="0" w:color="D9D9E3"/>
              </w:divBdr>
            </w:div>
          </w:divsChild>
        </w:div>
      </w:divsChild>
    </w:div>
    <w:div w:id="12844601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8906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61135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64083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71663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77754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66142132">
          <w:marLeft w:val="0"/>
          <w:marRight w:val="0"/>
          <w:marTop w:val="0"/>
          <w:marBottom w:val="0"/>
          <w:divBdr>
            <w:top w:val="single" w:sz="2" w:space="0" w:color="D9D9E3"/>
            <w:left w:val="single" w:sz="2" w:space="0" w:color="D9D9E3"/>
            <w:bottom w:val="single" w:sz="2" w:space="0" w:color="D9D9E3"/>
            <w:right w:val="single" w:sz="2" w:space="0" w:color="D9D9E3"/>
          </w:divBdr>
          <w:divsChild>
            <w:div w:id="672150884">
              <w:marLeft w:val="0"/>
              <w:marRight w:val="0"/>
              <w:marTop w:val="0"/>
              <w:marBottom w:val="0"/>
              <w:divBdr>
                <w:top w:val="single" w:sz="2" w:space="0" w:color="D9D9E3"/>
                <w:left w:val="single" w:sz="2" w:space="0" w:color="D9D9E3"/>
                <w:bottom w:val="single" w:sz="2" w:space="0" w:color="D9D9E3"/>
                <w:right w:val="single" w:sz="2" w:space="0" w:color="D9D9E3"/>
              </w:divBdr>
            </w:div>
            <w:div w:id="1360473356">
              <w:marLeft w:val="0"/>
              <w:marRight w:val="0"/>
              <w:marTop w:val="0"/>
              <w:marBottom w:val="0"/>
              <w:divBdr>
                <w:top w:val="single" w:sz="2" w:space="0" w:color="D9D9E3"/>
                <w:left w:val="single" w:sz="2" w:space="0" w:color="D9D9E3"/>
                <w:bottom w:val="single" w:sz="2" w:space="0" w:color="D9D9E3"/>
                <w:right w:val="single" w:sz="2" w:space="0" w:color="D9D9E3"/>
              </w:divBdr>
            </w:div>
          </w:divsChild>
        </w:div>
      </w:divsChild>
    </w:div>
    <w:div w:id="20219262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41334712">
          <w:marLeft w:val="0"/>
          <w:marRight w:val="0"/>
          <w:marTop w:val="0"/>
          <w:marBottom w:val="0"/>
          <w:divBdr>
            <w:top w:val="single" w:sz="2" w:space="0" w:color="D9D9E3"/>
            <w:left w:val="single" w:sz="2" w:space="0" w:color="D9D9E3"/>
            <w:bottom w:val="single" w:sz="2" w:space="0" w:color="D9D9E3"/>
            <w:right w:val="single" w:sz="2" w:space="0" w:color="D9D9E3"/>
          </w:divBdr>
          <w:divsChild>
            <w:div w:id="496501409">
              <w:marLeft w:val="0"/>
              <w:marRight w:val="0"/>
              <w:marTop w:val="0"/>
              <w:marBottom w:val="0"/>
              <w:divBdr>
                <w:top w:val="single" w:sz="2" w:space="0" w:color="D9D9E3"/>
                <w:left w:val="single" w:sz="2" w:space="0" w:color="D9D9E3"/>
                <w:bottom w:val="single" w:sz="2" w:space="0" w:color="D9D9E3"/>
                <w:right w:val="single" w:sz="2" w:space="0" w:color="D9D9E3"/>
              </w:divBdr>
            </w:div>
            <w:div w:id="1383679206">
              <w:marLeft w:val="0"/>
              <w:marRight w:val="0"/>
              <w:marTop w:val="0"/>
              <w:marBottom w:val="0"/>
              <w:divBdr>
                <w:top w:val="single" w:sz="2" w:space="0" w:color="D9D9E3"/>
                <w:left w:val="single" w:sz="2" w:space="0" w:color="D9D9E3"/>
                <w:bottom w:val="single" w:sz="2" w:space="0" w:color="D9D9E3"/>
                <w:right w:val="single" w:sz="2" w:space="0" w:color="D9D9E3"/>
              </w:divBdr>
            </w:div>
          </w:divsChild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microsoft.com/office/2007/relationships/hdphoto" Target="media/hdphoto1.wdp"/><Relationship Id="rId18" Type="http://schemas.openxmlformats.org/officeDocument/2006/relationships/image" Target="media/image6.png"/><Relationship Id="rId26" Type="http://schemas.openxmlformats.org/officeDocument/2006/relationships/image" Target="media/image12.png"/><Relationship Id="rId3" Type="http://schemas.openxmlformats.org/officeDocument/2006/relationships/styles" Target="styles.xml"/><Relationship Id="rId21" Type="http://schemas.microsoft.com/office/2007/relationships/hdphoto" Target="media/hdphoto5.wdp"/><Relationship Id="rId34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17" Type="http://schemas.microsoft.com/office/2007/relationships/hdphoto" Target="media/hdphoto3.wdp"/><Relationship Id="rId25" Type="http://schemas.openxmlformats.org/officeDocument/2006/relationships/image" Target="media/image11.png"/><Relationship Id="rId33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5.png"/><Relationship Id="rId20" Type="http://schemas.openxmlformats.org/officeDocument/2006/relationships/image" Target="media/image7.png"/><Relationship Id="rId29" Type="http://schemas.openxmlformats.org/officeDocument/2006/relationships/image" Target="media/image15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24" Type="http://schemas.openxmlformats.org/officeDocument/2006/relationships/image" Target="media/image10.png"/><Relationship Id="rId32" Type="http://schemas.openxmlformats.org/officeDocument/2006/relationships/footer" Target="footer1.xml"/><Relationship Id="rId5" Type="http://schemas.openxmlformats.org/officeDocument/2006/relationships/webSettings" Target="webSettings.xml"/><Relationship Id="rId15" Type="http://schemas.microsoft.com/office/2007/relationships/hdphoto" Target="media/hdphoto2.wdp"/><Relationship Id="rId23" Type="http://schemas.openxmlformats.org/officeDocument/2006/relationships/image" Target="media/image9.png"/><Relationship Id="rId28" Type="http://schemas.openxmlformats.org/officeDocument/2006/relationships/image" Target="media/image14.png"/><Relationship Id="rId10" Type="http://schemas.openxmlformats.org/officeDocument/2006/relationships/image" Target="media/image2.emf"/><Relationship Id="rId19" Type="http://schemas.microsoft.com/office/2007/relationships/hdphoto" Target="media/hdphoto4.wdp"/><Relationship Id="rId31" Type="http://schemas.openxmlformats.org/officeDocument/2006/relationships/image" Target="media/image17.png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4.png"/><Relationship Id="rId22" Type="http://schemas.openxmlformats.org/officeDocument/2006/relationships/image" Target="media/image8.png"/><Relationship Id="rId27" Type="http://schemas.openxmlformats.org/officeDocument/2006/relationships/image" Target="media/image13.png"/><Relationship Id="rId30" Type="http://schemas.openxmlformats.org/officeDocument/2006/relationships/image" Target="media/image16.png"/><Relationship Id="rId8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7E28407-F6FA-44AA-A4E3-A670708AB0E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92</TotalTime>
  <Pages>34</Pages>
  <Words>5255</Words>
  <Characters>29960</Characters>
  <Application>Microsoft Office Word</Application>
  <DocSecurity>0</DocSecurity>
  <Lines>249</Lines>
  <Paragraphs>7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514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node</dc:creator>
  <cp:keywords/>
  <dc:description/>
  <cp:lastModifiedBy>Новиков А. С.</cp:lastModifiedBy>
  <cp:revision>195</cp:revision>
  <dcterms:created xsi:type="dcterms:W3CDTF">2023-09-13T09:28:00Z</dcterms:created>
  <dcterms:modified xsi:type="dcterms:W3CDTF">2023-11-05T12:40:00Z</dcterms:modified>
</cp:coreProperties>
</file>